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B2507" w:rsidRDefault="00EB2507" w:rsidP="00CB44D3">
      <w:pPr>
        <w:spacing w:line="360" w:lineRule="auto"/>
        <w:ind w:firstLine="640"/>
        <w:rPr>
          <w:sz w:val="32"/>
        </w:rPr>
      </w:pPr>
    </w:p>
    <w:p w:rsidR="00C81A3A" w:rsidRDefault="00C81A3A" w:rsidP="00CB44D3">
      <w:pPr>
        <w:spacing w:line="360" w:lineRule="auto"/>
        <w:ind w:firstLine="880"/>
        <w:jc w:val="center"/>
        <w:rPr>
          <w:rFonts w:eastAsia="黑体"/>
          <w:sz w:val="44"/>
        </w:rPr>
      </w:pPr>
    </w:p>
    <w:p w:rsidR="003105DD" w:rsidRDefault="003105DD" w:rsidP="00CB44D3">
      <w:pPr>
        <w:spacing w:line="360" w:lineRule="auto"/>
        <w:ind w:firstLine="880"/>
        <w:jc w:val="center"/>
        <w:rPr>
          <w:rFonts w:eastAsia="黑体"/>
          <w:sz w:val="44"/>
        </w:rPr>
      </w:pPr>
    </w:p>
    <w:p w:rsidR="003105DD" w:rsidRDefault="003105DD" w:rsidP="00CB44D3">
      <w:pPr>
        <w:spacing w:line="360" w:lineRule="auto"/>
        <w:ind w:firstLine="880"/>
        <w:jc w:val="center"/>
        <w:rPr>
          <w:rFonts w:eastAsia="黑体"/>
          <w:sz w:val="44"/>
        </w:rPr>
      </w:pPr>
    </w:p>
    <w:p w:rsidR="006D57D0" w:rsidRPr="00380A6D" w:rsidRDefault="005B7B16" w:rsidP="00CB44D3">
      <w:pPr>
        <w:ind w:firstLine="883"/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i</w:t>
      </w:r>
      <w:r w:rsidR="00AE5A3C">
        <w:rPr>
          <w:rFonts w:hint="eastAsia"/>
          <w:b/>
          <w:sz w:val="44"/>
          <w:szCs w:val="44"/>
        </w:rPr>
        <w:t>TN1</w:t>
      </w:r>
      <w:r>
        <w:rPr>
          <w:rFonts w:hint="eastAsia"/>
          <w:b/>
          <w:sz w:val="44"/>
          <w:szCs w:val="44"/>
        </w:rPr>
        <w:t>65</w:t>
      </w:r>
      <w:r w:rsidR="00AE5A3C">
        <w:rPr>
          <w:rFonts w:hint="eastAsia"/>
          <w:b/>
          <w:sz w:val="44"/>
          <w:szCs w:val="44"/>
        </w:rPr>
        <w:t>-</w:t>
      </w:r>
      <w:r>
        <w:rPr>
          <w:rFonts w:hint="eastAsia"/>
          <w:b/>
          <w:sz w:val="44"/>
          <w:szCs w:val="44"/>
        </w:rPr>
        <w:t>S</w:t>
      </w:r>
    </w:p>
    <w:p w:rsidR="003105DD" w:rsidRPr="00380A6D" w:rsidRDefault="003105DD" w:rsidP="00CB44D3">
      <w:pPr>
        <w:ind w:firstLine="883"/>
        <w:jc w:val="center"/>
        <w:rPr>
          <w:b/>
          <w:kern w:val="24"/>
          <w:sz w:val="44"/>
          <w:szCs w:val="44"/>
        </w:rPr>
      </w:pPr>
      <w:r w:rsidRPr="00380A6D">
        <w:rPr>
          <w:b/>
          <w:sz w:val="44"/>
          <w:szCs w:val="44"/>
        </w:rPr>
        <w:t>REV.</w:t>
      </w:r>
      <w:r w:rsidR="005B7B16">
        <w:rPr>
          <w:rFonts w:hint="eastAsia"/>
          <w:b/>
          <w:sz w:val="44"/>
          <w:szCs w:val="44"/>
        </w:rPr>
        <w:t>B</w:t>
      </w:r>
    </w:p>
    <w:p w:rsidR="00EB2507" w:rsidRDefault="00EB2507" w:rsidP="00CB44D3">
      <w:pPr>
        <w:spacing w:line="360" w:lineRule="auto"/>
        <w:ind w:firstLine="880"/>
        <w:jc w:val="center"/>
        <w:rPr>
          <w:rFonts w:ascii="黑体" w:eastAsia="黑体"/>
          <w:sz w:val="24"/>
        </w:rPr>
      </w:pPr>
      <w:r>
        <w:rPr>
          <w:rFonts w:ascii="黑体" w:eastAsia="黑体" w:hint="eastAsia"/>
          <w:sz w:val="44"/>
        </w:rPr>
        <w:t>出厂检验</w:t>
      </w:r>
      <w:r w:rsidR="00D42DA3">
        <w:rPr>
          <w:rFonts w:ascii="黑体" w:eastAsia="黑体" w:hint="eastAsia"/>
          <w:sz w:val="44"/>
        </w:rPr>
        <w:t>测试</w:t>
      </w:r>
      <w:r>
        <w:rPr>
          <w:rFonts w:ascii="黑体" w:eastAsia="黑体" w:hint="eastAsia"/>
          <w:sz w:val="44"/>
        </w:rPr>
        <w:t xml:space="preserve">方法  </w:t>
      </w:r>
    </w:p>
    <w:p w:rsidR="009E1BE2" w:rsidRDefault="009E1BE2" w:rsidP="00CB44D3">
      <w:pPr>
        <w:ind w:firstLine="883"/>
        <w:jc w:val="center"/>
        <w:rPr>
          <w:rFonts w:eastAsia="仿宋_GB2312"/>
          <w:b/>
          <w:bCs/>
          <w:sz w:val="44"/>
        </w:rPr>
      </w:pPr>
    </w:p>
    <w:p w:rsidR="00AC763B" w:rsidRDefault="00662B60" w:rsidP="00464258">
      <w:pPr>
        <w:spacing w:line="360" w:lineRule="auto"/>
        <w:ind w:firstLine="560"/>
        <w:jc w:val="center"/>
        <w:rPr>
          <w:b/>
          <w:bCs/>
          <w:sz w:val="28"/>
        </w:rPr>
      </w:pPr>
      <w:r w:rsidRPr="009D4287">
        <w:rPr>
          <w:rFonts w:hint="eastAsia"/>
          <w:b/>
          <w:bCs/>
          <w:sz w:val="28"/>
        </w:rPr>
        <w:t>编号：</w:t>
      </w:r>
    </w:p>
    <w:p w:rsidR="00AC763B" w:rsidRPr="00AC763B" w:rsidRDefault="00AC763B" w:rsidP="00464258">
      <w:pPr>
        <w:spacing w:line="360" w:lineRule="auto"/>
        <w:ind w:firstLine="560"/>
        <w:jc w:val="center"/>
        <w:rPr>
          <w:b/>
          <w:bCs/>
          <w:color w:val="FF0000"/>
          <w:sz w:val="28"/>
        </w:rPr>
      </w:pPr>
      <w:r w:rsidRPr="00AC763B">
        <w:rPr>
          <w:rFonts w:ascii="宋体" w:hAnsi="宋体"/>
          <w:b/>
          <w:color w:val="FF0000"/>
          <w:szCs w:val="21"/>
        </w:rPr>
        <w:t>RC2.099.3104</w:t>
      </w:r>
      <w:r w:rsidR="00464258" w:rsidRPr="00AC763B">
        <w:rPr>
          <w:rFonts w:hint="eastAsia"/>
          <w:b/>
          <w:bCs/>
          <w:color w:val="FF0000"/>
          <w:sz w:val="28"/>
        </w:rPr>
        <w:t xml:space="preserve"> </w:t>
      </w:r>
    </w:p>
    <w:p w:rsidR="0071176A" w:rsidRPr="00AC763B" w:rsidRDefault="00AC763B" w:rsidP="00464258">
      <w:pPr>
        <w:spacing w:line="360" w:lineRule="auto"/>
        <w:ind w:firstLine="560"/>
        <w:jc w:val="center"/>
        <w:rPr>
          <w:b/>
          <w:bCs/>
          <w:color w:val="FF0000"/>
          <w:sz w:val="28"/>
        </w:rPr>
      </w:pPr>
      <w:r w:rsidRPr="00AC763B">
        <w:rPr>
          <w:rFonts w:ascii="宋体" w:hAnsi="宋体"/>
          <w:b/>
          <w:color w:val="FF0000"/>
          <w:szCs w:val="21"/>
        </w:rPr>
        <w:t>RC2.099.3028</w:t>
      </w:r>
    </w:p>
    <w:p w:rsidR="007300DE" w:rsidRDefault="007300DE" w:rsidP="007300DE">
      <w:pPr>
        <w:ind w:leftChars="1200" w:left="2520" w:firstLineChars="450" w:firstLine="1260"/>
      </w:pPr>
      <w:r>
        <w:rPr>
          <w:rFonts w:hint="eastAsia"/>
          <w:sz w:val="28"/>
        </w:rPr>
        <w:t>版本：</w:t>
      </w:r>
      <w:r>
        <w:rPr>
          <w:b/>
          <w:bCs/>
          <w:sz w:val="28"/>
        </w:rPr>
        <w:t>V</w:t>
      </w:r>
      <w:r w:rsidR="00F509F6">
        <w:rPr>
          <w:rFonts w:hint="eastAsia"/>
          <w:b/>
          <w:bCs/>
          <w:sz w:val="28"/>
        </w:rPr>
        <w:t>1</w:t>
      </w:r>
      <w:r>
        <w:rPr>
          <w:b/>
          <w:bCs/>
          <w:sz w:val="28"/>
        </w:rPr>
        <w:t>.</w:t>
      </w:r>
      <w:r w:rsidR="00CF0E80">
        <w:rPr>
          <w:b/>
          <w:bCs/>
          <w:sz w:val="28"/>
        </w:rPr>
        <w:t>0</w:t>
      </w:r>
    </w:p>
    <w:p w:rsidR="009E1BE2" w:rsidRDefault="009E1BE2" w:rsidP="00CB44D3">
      <w:pPr>
        <w:ind w:firstLine="640"/>
        <w:rPr>
          <w:kern w:val="24"/>
          <w:sz w:val="32"/>
          <w:szCs w:val="20"/>
        </w:rPr>
      </w:pPr>
    </w:p>
    <w:p w:rsidR="009E1BE2" w:rsidRDefault="009E1BE2" w:rsidP="00CB44D3">
      <w:pPr>
        <w:ind w:leftChars="962" w:left="2020" w:firstLine="640"/>
        <w:rPr>
          <w:kern w:val="24"/>
          <w:sz w:val="32"/>
          <w:szCs w:val="20"/>
        </w:rPr>
      </w:pPr>
    </w:p>
    <w:p w:rsidR="009E1BE2" w:rsidRDefault="009E1BE2" w:rsidP="009E1BE2">
      <w:pPr>
        <w:ind w:firstLineChars="700" w:firstLine="2240"/>
        <w:rPr>
          <w:kern w:val="24"/>
          <w:sz w:val="32"/>
          <w:szCs w:val="20"/>
        </w:rPr>
      </w:pPr>
      <w:r>
        <w:rPr>
          <w:sz w:val="32"/>
        </w:rPr>
        <w:t>编</w:t>
      </w:r>
      <w:r>
        <w:rPr>
          <w:sz w:val="32"/>
        </w:rPr>
        <w:t xml:space="preserve">    </w:t>
      </w:r>
      <w:r>
        <w:rPr>
          <w:sz w:val="32"/>
        </w:rPr>
        <w:t>制：</w:t>
      </w:r>
      <w:r>
        <w:rPr>
          <w:sz w:val="32"/>
          <w:u w:val="single"/>
        </w:rPr>
        <w:t xml:space="preserve">  </w:t>
      </w:r>
      <w:r>
        <w:rPr>
          <w:rFonts w:ascii="楷体_GB2312" w:eastAsia="楷体_GB2312" w:hint="eastAsia"/>
          <w:sz w:val="32"/>
          <w:u w:val="single"/>
        </w:rPr>
        <w:t xml:space="preserve">    </w:t>
      </w:r>
      <w:r w:rsidR="005B7B16">
        <w:rPr>
          <w:rFonts w:ascii="楷体_GB2312" w:eastAsia="楷体_GB2312" w:hint="eastAsia"/>
          <w:sz w:val="32"/>
          <w:u w:val="single"/>
        </w:rPr>
        <w:t>包  静</w:t>
      </w:r>
      <w:r w:rsidR="00D869D2">
        <w:rPr>
          <w:rFonts w:ascii="楷体_GB2312" w:eastAsia="楷体_GB2312" w:hint="eastAsia"/>
          <w:sz w:val="32"/>
          <w:u w:val="single"/>
        </w:rPr>
        <w:t xml:space="preserve"> </w:t>
      </w:r>
      <w:r w:rsidR="00D869D2">
        <w:rPr>
          <w:rFonts w:ascii="楷体_GB2312" w:eastAsia="楷体_GB2312"/>
          <w:sz w:val="32"/>
          <w:u w:val="single"/>
        </w:rPr>
        <w:t xml:space="preserve"> </w:t>
      </w:r>
      <w:r>
        <w:rPr>
          <w:rFonts w:ascii="楷体_GB2312" w:eastAsia="楷体_GB2312" w:hint="eastAsia"/>
          <w:sz w:val="32"/>
          <w:u w:val="single"/>
        </w:rPr>
        <w:t xml:space="preserve">          </w:t>
      </w:r>
    </w:p>
    <w:p w:rsidR="009E1BE2" w:rsidRDefault="009E1BE2" w:rsidP="00CB44D3">
      <w:pPr>
        <w:ind w:firstLine="640"/>
        <w:rPr>
          <w:kern w:val="24"/>
          <w:sz w:val="32"/>
          <w:szCs w:val="20"/>
        </w:rPr>
      </w:pPr>
    </w:p>
    <w:p w:rsidR="009E1BE2" w:rsidRDefault="009E1BE2" w:rsidP="00CB44D3">
      <w:pPr>
        <w:ind w:firstLine="723"/>
        <w:jc w:val="center"/>
        <w:rPr>
          <w:b/>
          <w:bCs/>
          <w:sz w:val="36"/>
        </w:rPr>
      </w:pPr>
    </w:p>
    <w:p w:rsidR="00C81A3A" w:rsidRDefault="003105DD" w:rsidP="00CB44D3">
      <w:pPr>
        <w:widowControl/>
        <w:ind w:firstLine="1032"/>
        <w:jc w:val="center"/>
        <w:rPr>
          <w:b/>
          <w:bCs/>
          <w:sz w:val="36"/>
        </w:rPr>
      </w:pPr>
      <w:r>
        <w:rPr>
          <w:rFonts w:ascii="黑体" w:eastAsia="黑体" w:hint="eastAsia"/>
          <w:bCs/>
          <w:spacing w:val="18"/>
          <w:sz w:val="48"/>
          <w:szCs w:val="48"/>
        </w:rPr>
        <w:t>瑞斯康达科技发展股份有限公司</w:t>
      </w:r>
      <w:r w:rsidR="00C81A3A">
        <w:rPr>
          <w:b/>
          <w:bCs/>
          <w:sz w:val="36"/>
        </w:rPr>
        <w:br w:type="page"/>
      </w:r>
    </w:p>
    <w:p w:rsidR="009E1BE2" w:rsidRPr="004C213E" w:rsidRDefault="009E1BE2" w:rsidP="00CB44D3">
      <w:pPr>
        <w:pStyle w:val="af7"/>
        <w:ind w:firstLine="640"/>
        <w:rPr>
          <w:rFonts w:ascii="Times New Roman" w:hAnsi="Times New Roman"/>
        </w:rPr>
      </w:pPr>
      <w:r w:rsidRPr="004C213E">
        <w:rPr>
          <w:rFonts w:ascii="Times New Roman"/>
        </w:rPr>
        <w:lastRenderedPageBreak/>
        <w:t>修订记录</w:t>
      </w:r>
    </w:p>
    <w:tbl>
      <w:tblPr>
        <w:tblW w:w="0" w:type="auto"/>
        <w:jc w:val="center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178"/>
        <w:gridCol w:w="1409"/>
        <w:gridCol w:w="5434"/>
        <w:gridCol w:w="1261"/>
      </w:tblGrid>
      <w:tr w:rsidR="009E1BE2" w:rsidRPr="004C213E" w:rsidTr="00F83515">
        <w:trPr>
          <w:cantSplit/>
          <w:jc w:val="center"/>
        </w:trPr>
        <w:tc>
          <w:tcPr>
            <w:tcW w:w="11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E2" w:rsidRPr="004C213E" w:rsidRDefault="009E1BE2" w:rsidP="002726C1">
            <w:pPr>
              <w:pStyle w:val="af8"/>
              <w:jc w:val="both"/>
              <w:rPr>
                <w:rFonts w:ascii="Times New Roman" w:hAnsi="Times New Roman" w:cs="Times New Roman"/>
              </w:rPr>
            </w:pPr>
            <w:r w:rsidRPr="004C213E">
              <w:rPr>
                <w:rFonts w:ascii="Times New Roman" w:cs="Times New Roman"/>
              </w:rPr>
              <w:t>日期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E2" w:rsidRPr="004C213E" w:rsidRDefault="009E1BE2" w:rsidP="002726C1">
            <w:pPr>
              <w:pStyle w:val="af8"/>
              <w:jc w:val="both"/>
              <w:rPr>
                <w:rFonts w:ascii="Times New Roman" w:hAnsi="Times New Roman" w:cs="Times New Roman"/>
              </w:rPr>
            </w:pPr>
            <w:r w:rsidRPr="004C213E">
              <w:rPr>
                <w:rFonts w:ascii="Times New Roman" w:cs="Times New Roman"/>
              </w:rPr>
              <w:t>修订版本</w:t>
            </w:r>
          </w:p>
        </w:tc>
        <w:tc>
          <w:tcPr>
            <w:tcW w:w="5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E2" w:rsidRPr="004C213E" w:rsidRDefault="009E1BE2" w:rsidP="00CB44D3">
            <w:pPr>
              <w:pStyle w:val="af8"/>
              <w:ind w:firstLine="422"/>
              <w:rPr>
                <w:rFonts w:ascii="Times New Roman" w:hAnsi="Times New Roman" w:cs="Times New Roman"/>
              </w:rPr>
            </w:pPr>
            <w:r w:rsidRPr="004C213E">
              <w:rPr>
                <w:rFonts w:ascii="Times New Roman" w:cs="Times New Roman"/>
              </w:rPr>
              <w:t>修改描述</w:t>
            </w:r>
            <w:r w:rsidRPr="004C213E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12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E2" w:rsidRPr="004C213E" w:rsidRDefault="009E1BE2" w:rsidP="00CB44D3">
            <w:pPr>
              <w:pStyle w:val="af8"/>
              <w:ind w:firstLine="422"/>
              <w:rPr>
                <w:rFonts w:ascii="Times New Roman" w:hAnsi="Times New Roman" w:cs="Times New Roman"/>
              </w:rPr>
            </w:pPr>
            <w:r w:rsidRPr="004C213E">
              <w:rPr>
                <w:rFonts w:ascii="Times New Roman" w:cs="Times New Roman"/>
              </w:rPr>
              <w:t>作者</w:t>
            </w:r>
          </w:p>
        </w:tc>
      </w:tr>
      <w:tr w:rsidR="009E1BE2" w:rsidRPr="004C213E" w:rsidTr="00F83515">
        <w:trPr>
          <w:cantSplit/>
          <w:jc w:val="center"/>
        </w:trPr>
        <w:tc>
          <w:tcPr>
            <w:tcW w:w="11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E2" w:rsidRPr="00632D54" w:rsidRDefault="00EC2D8E" w:rsidP="00B65F36">
            <w:pPr>
              <w:pStyle w:val="af6"/>
            </w:pPr>
            <w:r>
              <w:rPr>
                <w:rFonts w:hint="eastAsia"/>
              </w:rPr>
              <w:t>20</w:t>
            </w:r>
            <w:r w:rsidR="00D869D2">
              <w:rPr>
                <w:rFonts w:hint="eastAsia"/>
              </w:rPr>
              <w:t>2</w:t>
            </w:r>
            <w:r w:rsidR="0089228E">
              <w:rPr>
                <w:rFonts w:hint="eastAsia"/>
              </w:rPr>
              <w:t>4</w:t>
            </w:r>
            <w:r w:rsidR="00EF5E11">
              <w:rPr>
                <w:rFonts w:hint="eastAsia"/>
              </w:rPr>
              <w:t>-</w:t>
            </w:r>
            <w:r w:rsidR="00B65F36">
              <w:t>10</w:t>
            </w:r>
            <w:r w:rsidR="00CF0E80">
              <w:t>-</w:t>
            </w:r>
            <w:r w:rsidR="00B65F36">
              <w:t>1</w:t>
            </w:r>
            <w:r w:rsidR="0089228E">
              <w:rPr>
                <w:rFonts w:hint="eastAsia"/>
              </w:rPr>
              <w:t>4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E2" w:rsidRPr="00632D54" w:rsidRDefault="00EC2D8E" w:rsidP="00F83515">
            <w:pPr>
              <w:pStyle w:val="af6"/>
              <w:ind w:firstLineChars="150" w:firstLine="315"/>
            </w:pPr>
            <w:r>
              <w:rPr>
                <w:rFonts w:hint="eastAsia"/>
              </w:rPr>
              <w:t>V1.0</w:t>
            </w:r>
          </w:p>
        </w:tc>
        <w:tc>
          <w:tcPr>
            <w:tcW w:w="5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E2" w:rsidRPr="00632D54" w:rsidRDefault="00EC2D8E" w:rsidP="00301AC8">
            <w:pPr>
              <w:pStyle w:val="af6"/>
            </w:pPr>
            <w:r>
              <w:rPr>
                <w:rFonts w:hint="eastAsia"/>
              </w:rPr>
              <w:t>初稿</w:t>
            </w:r>
          </w:p>
        </w:tc>
        <w:tc>
          <w:tcPr>
            <w:tcW w:w="12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1BE2" w:rsidRPr="00632D54" w:rsidRDefault="00B65F36" w:rsidP="00B65F36">
            <w:pPr>
              <w:pStyle w:val="af6"/>
            </w:pPr>
            <w:r>
              <w:rPr>
                <w:rFonts w:hint="eastAsia"/>
              </w:rPr>
              <w:t>包静</w:t>
            </w:r>
          </w:p>
        </w:tc>
      </w:tr>
      <w:tr w:rsidR="00144C1F" w:rsidRPr="004C213E" w:rsidTr="00F83515">
        <w:trPr>
          <w:cantSplit/>
          <w:jc w:val="center"/>
        </w:trPr>
        <w:tc>
          <w:tcPr>
            <w:tcW w:w="11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4C1F" w:rsidRPr="00632D54" w:rsidRDefault="00144C1F" w:rsidP="00511DEE">
            <w:pPr>
              <w:pStyle w:val="af6"/>
            </w:pP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4C1F" w:rsidRPr="00632D54" w:rsidRDefault="00144C1F" w:rsidP="00BF4817">
            <w:pPr>
              <w:pStyle w:val="af6"/>
              <w:ind w:firstLineChars="150" w:firstLine="315"/>
            </w:pPr>
          </w:p>
        </w:tc>
        <w:tc>
          <w:tcPr>
            <w:tcW w:w="5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4C1F" w:rsidRPr="00632D54" w:rsidRDefault="00144C1F" w:rsidP="002C79B1">
            <w:pPr>
              <w:pStyle w:val="af6"/>
            </w:pPr>
          </w:p>
        </w:tc>
        <w:tc>
          <w:tcPr>
            <w:tcW w:w="12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4C1F" w:rsidRPr="00632D54" w:rsidRDefault="00144C1F" w:rsidP="00BF4817">
            <w:pPr>
              <w:pStyle w:val="af6"/>
              <w:ind w:firstLine="420"/>
            </w:pPr>
          </w:p>
        </w:tc>
      </w:tr>
      <w:tr w:rsidR="00144C1F" w:rsidRPr="004C213E" w:rsidTr="00F83515">
        <w:trPr>
          <w:cantSplit/>
          <w:jc w:val="center"/>
        </w:trPr>
        <w:tc>
          <w:tcPr>
            <w:tcW w:w="11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4C1F" w:rsidRPr="005228FD" w:rsidRDefault="00144C1F" w:rsidP="005129AC">
            <w:pPr>
              <w:pStyle w:val="af6"/>
              <w:rPr>
                <w:color w:val="FF0000"/>
              </w:rPr>
            </w:pP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4C1F" w:rsidRPr="005228FD" w:rsidRDefault="00144C1F" w:rsidP="00F509F6">
            <w:pPr>
              <w:pStyle w:val="af6"/>
              <w:ind w:firstLineChars="150" w:firstLine="315"/>
              <w:rPr>
                <w:color w:val="FF0000"/>
              </w:rPr>
            </w:pPr>
          </w:p>
        </w:tc>
        <w:tc>
          <w:tcPr>
            <w:tcW w:w="5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4C1F" w:rsidRPr="005228FD" w:rsidRDefault="00144C1F" w:rsidP="00772ED1">
            <w:pPr>
              <w:pStyle w:val="af6"/>
              <w:rPr>
                <w:color w:val="FF0000"/>
              </w:rPr>
            </w:pPr>
          </w:p>
        </w:tc>
        <w:tc>
          <w:tcPr>
            <w:tcW w:w="12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4C1F" w:rsidRPr="005228FD" w:rsidRDefault="00144C1F" w:rsidP="00CB44D3">
            <w:pPr>
              <w:pStyle w:val="af6"/>
              <w:ind w:firstLine="420"/>
              <w:rPr>
                <w:color w:val="FF0000"/>
              </w:rPr>
            </w:pPr>
          </w:p>
        </w:tc>
      </w:tr>
      <w:tr w:rsidR="00144C1F" w:rsidRPr="004C213E" w:rsidTr="00F83515">
        <w:trPr>
          <w:cantSplit/>
          <w:jc w:val="center"/>
        </w:trPr>
        <w:tc>
          <w:tcPr>
            <w:tcW w:w="11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4C1F" w:rsidRPr="00632D54" w:rsidRDefault="00144C1F" w:rsidP="00CB44D3">
            <w:pPr>
              <w:pStyle w:val="af6"/>
              <w:ind w:firstLine="420"/>
            </w:pP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4C1F" w:rsidRPr="00632D54" w:rsidRDefault="00144C1F" w:rsidP="00CB44D3">
            <w:pPr>
              <w:pStyle w:val="af6"/>
              <w:ind w:firstLine="420"/>
            </w:pPr>
          </w:p>
        </w:tc>
        <w:tc>
          <w:tcPr>
            <w:tcW w:w="5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4C1F" w:rsidRPr="0040502D" w:rsidRDefault="00144C1F" w:rsidP="00CB44D3">
            <w:pPr>
              <w:pStyle w:val="af6"/>
              <w:ind w:firstLine="420"/>
            </w:pPr>
          </w:p>
        </w:tc>
        <w:tc>
          <w:tcPr>
            <w:tcW w:w="12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4C1F" w:rsidRPr="00632D54" w:rsidRDefault="00144C1F" w:rsidP="00CB44D3">
            <w:pPr>
              <w:pStyle w:val="af6"/>
              <w:ind w:firstLine="420"/>
            </w:pPr>
          </w:p>
        </w:tc>
      </w:tr>
      <w:tr w:rsidR="00144C1F" w:rsidRPr="004C213E" w:rsidTr="00F83515">
        <w:trPr>
          <w:cantSplit/>
          <w:jc w:val="center"/>
        </w:trPr>
        <w:tc>
          <w:tcPr>
            <w:tcW w:w="11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4C1F" w:rsidRPr="00632D54" w:rsidRDefault="00144C1F" w:rsidP="00CB44D3">
            <w:pPr>
              <w:pStyle w:val="af6"/>
              <w:ind w:firstLine="420"/>
            </w:pP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4C1F" w:rsidRPr="00632D54" w:rsidRDefault="00144C1F" w:rsidP="00CB44D3">
            <w:pPr>
              <w:pStyle w:val="af6"/>
              <w:ind w:firstLine="420"/>
            </w:pPr>
          </w:p>
        </w:tc>
        <w:tc>
          <w:tcPr>
            <w:tcW w:w="5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4C1F" w:rsidRPr="00632D54" w:rsidRDefault="00144C1F" w:rsidP="00CB44D3">
            <w:pPr>
              <w:pStyle w:val="af6"/>
              <w:ind w:firstLine="420"/>
            </w:pPr>
          </w:p>
        </w:tc>
        <w:tc>
          <w:tcPr>
            <w:tcW w:w="12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4C1F" w:rsidRPr="00632D54" w:rsidRDefault="00144C1F" w:rsidP="00CB44D3">
            <w:pPr>
              <w:pStyle w:val="af6"/>
              <w:ind w:firstLine="420"/>
            </w:pPr>
          </w:p>
        </w:tc>
      </w:tr>
      <w:tr w:rsidR="00144C1F" w:rsidRPr="004C213E" w:rsidTr="00F83515">
        <w:trPr>
          <w:cantSplit/>
          <w:jc w:val="center"/>
        </w:trPr>
        <w:tc>
          <w:tcPr>
            <w:tcW w:w="11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4C1F" w:rsidRPr="00632D54" w:rsidRDefault="00144C1F" w:rsidP="00CB44D3">
            <w:pPr>
              <w:pStyle w:val="af6"/>
              <w:ind w:firstLine="420"/>
            </w:pP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4C1F" w:rsidRPr="00632D54" w:rsidRDefault="00144C1F" w:rsidP="00CB44D3">
            <w:pPr>
              <w:pStyle w:val="af6"/>
              <w:ind w:firstLine="420"/>
            </w:pPr>
          </w:p>
        </w:tc>
        <w:tc>
          <w:tcPr>
            <w:tcW w:w="5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4C1F" w:rsidRPr="00632D54" w:rsidRDefault="00144C1F" w:rsidP="00CB44D3">
            <w:pPr>
              <w:pStyle w:val="af6"/>
              <w:ind w:firstLine="420"/>
            </w:pPr>
          </w:p>
        </w:tc>
        <w:tc>
          <w:tcPr>
            <w:tcW w:w="12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4C1F" w:rsidRPr="00632D54" w:rsidRDefault="00144C1F" w:rsidP="00CB44D3">
            <w:pPr>
              <w:pStyle w:val="af6"/>
              <w:ind w:firstLine="420"/>
            </w:pPr>
          </w:p>
        </w:tc>
      </w:tr>
      <w:tr w:rsidR="00144C1F" w:rsidRPr="004C213E" w:rsidTr="00F83515">
        <w:trPr>
          <w:cantSplit/>
          <w:jc w:val="center"/>
        </w:trPr>
        <w:tc>
          <w:tcPr>
            <w:tcW w:w="11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4C1F" w:rsidRPr="00632D54" w:rsidRDefault="00144C1F" w:rsidP="00CB44D3">
            <w:pPr>
              <w:pStyle w:val="af6"/>
              <w:ind w:firstLine="420"/>
            </w:pP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4C1F" w:rsidRPr="00632D54" w:rsidRDefault="00144C1F" w:rsidP="00CB44D3">
            <w:pPr>
              <w:pStyle w:val="af6"/>
              <w:ind w:firstLine="420"/>
            </w:pPr>
          </w:p>
        </w:tc>
        <w:tc>
          <w:tcPr>
            <w:tcW w:w="5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4C1F" w:rsidRPr="00632D54" w:rsidRDefault="00144C1F" w:rsidP="00CB44D3">
            <w:pPr>
              <w:pStyle w:val="af6"/>
              <w:ind w:firstLine="420"/>
            </w:pPr>
          </w:p>
        </w:tc>
        <w:tc>
          <w:tcPr>
            <w:tcW w:w="12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4C1F" w:rsidRPr="00632D54" w:rsidRDefault="00144C1F" w:rsidP="00CB44D3">
            <w:pPr>
              <w:pStyle w:val="af6"/>
              <w:ind w:firstLine="420"/>
            </w:pPr>
          </w:p>
        </w:tc>
      </w:tr>
      <w:tr w:rsidR="00144C1F" w:rsidRPr="004C213E" w:rsidTr="00F83515">
        <w:trPr>
          <w:cantSplit/>
          <w:jc w:val="center"/>
        </w:trPr>
        <w:tc>
          <w:tcPr>
            <w:tcW w:w="11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4C1F" w:rsidRPr="00632D54" w:rsidRDefault="00144C1F" w:rsidP="00CB44D3">
            <w:pPr>
              <w:pStyle w:val="af6"/>
              <w:ind w:firstLine="420"/>
            </w:pP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4C1F" w:rsidRPr="00632D54" w:rsidRDefault="00144C1F" w:rsidP="00CB44D3">
            <w:pPr>
              <w:pStyle w:val="af6"/>
              <w:ind w:firstLine="420"/>
            </w:pPr>
          </w:p>
        </w:tc>
        <w:tc>
          <w:tcPr>
            <w:tcW w:w="5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4C1F" w:rsidRPr="001B1AA7" w:rsidRDefault="00144C1F" w:rsidP="00CB44D3">
            <w:pPr>
              <w:pStyle w:val="af6"/>
              <w:ind w:firstLine="420"/>
            </w:pPr>
          </w:p>
        </w:tc>
        <w:tc>
          <w:tcPr>
            <w:tcW w:w="12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4C1F" w:rsidRPr="00632D54" w:rsidRDefault="00144C1F" w:rsidP="00CB44D3">
            <w:pPr>
              <w:pStyle w:val="af6"/>
              <w:ind w:firstLine="420"/>
            </w:pPr>
          </w:p>
        </w:tc>
      </w:tr>
      <w:tr w:rsidR="00144C1F" w:rsidRPr="004C213E" w:rsidTr="00F83515">
        <w:trPr>
          <w:cantSplit/>
          <w:jc w:val="center"/>
        </w:trPr>
        <w:tc>
          <w:tcPr>
            <w:tcW w:w="11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4C1F" w:rsidRPr="00632D54" w:rsidRDefault="00144C1F" w:rsidP="00CB44D3">
            <w:pPr>
              <w:pStyle w:val="af6"/>
              <w:ind w:firstLine="420"/>
            </w:pP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4C1F" w:rsidRPr="00632D54" w:rsidRDefault="00144C1F" w:rsidP="00CB44D3">
            <w:pPr>
              <w:pStyle w:val="af6"/>
              <w:ind w:firstLine="420"/>
            </w:pPr>
          </w:p>
        </w:tc>
        <w:tc>
          <w:tcPr>
            <w:tcW w:w="5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4C1F" w:rsidRPr="001B1AA7" w:rsidRDefault="00144C1F" w:rsidP="00CB44D3">
            <w:pPr>
              <w:pStyle w:val="af6"/>
              <w:ind w:firstLine="420"/>
            </w:pPr>
          </w:p>
        </w:tc>
        <w:tc>
          <w:tcPr>
            <w:tcW w:w="12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4C1F" w:rsidRPr="00632D54" w:rsidRDefault="00144C1F" w:rsidP="00CB44D3">
            <w:pPr>
              <w:pStyle w:val="af6"/>
              <w:ind w:firstLine="420"/>
            </w:pPr>
          </w:p>
        </w:tc>
      </w:tr>
      <w:tr w:rsidR="00144C1F" w:rsidRPr="004C213E" w:rsidTr="00F83515">
        <w:trPr>
          <w:cantSplit/>
          <w:jc w:val="center"/>
        </w:trPr>
        <w:tc>
          <w:tcPr>
            <w:tcW w:w="11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4C1F" w:rsidRPr="00632D54" w:rsidRDefault="00144C1F" w:rsidP="00CB44D3">
            <w:pPr>
              <w:pStyle w:val="af6"/>
              <w:ind w:firstLine="420"/>
            </w:pP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4C1F" w:rsidRPr="00632D54" w:rsidRDefault="00144C1F" w:rsidP="00CB44D3">
            <w:pPr>
              <w:pStyle w:val="af6"/>
              <w:ind w:firstLine="420"/>
            </w:pPr>
          </w:p>
        </w:tc>
        <w:tc>
          <w:tcPr>
            <w:tcW w:w="5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4C1F" w:rsidRPr="001B1AA7" w:rsidRDefault="00144C1F" w:rsidP="00CB44D3">
            <w:pPr>
              <w:pStyle w:val="af6"/>
              <w:ind w:firstLine="420"/>
            </w:pPr>
          </w:p>
        </w:tc>
        <w:tc>
          <w:tcPr>
            <w:tcW w:w="12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4C1F" w:rsidRPr="00632D54" w:rsidRDefault="00144C1F" w:rsidP="00CB44D3">
            <w:pPr>
              <w:pStyle w:val="af6"/>
              <w:ind w:firstLine="420"/>
            </w:pPr>
          </w:p>
        </w:tc>
      </w:tr>
      <w:tr w:rsidR="00144C1F" w:rsidRPr="004C213E" w:rsidTr="00F83515">
        <w:trPr>
          <w:cantSplit/>
          <w:jc w:val="center"/>
        </w:trPr>
        <w:tc>
          <w:tcPr>
            <w:tcW w:w="11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4C1F" w:rsidRPr="00632D54" w:rsidRDefault="00144C1F" w:rsidP="00CB44D3">
            <w:pPr>
              <w:pStyle w:val="af6"/>
              <w:ind w:firstLine="420"/>
            </w:pP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4C1F" w:rsidRPr="00632D54" w:rsidRDefault="00144C1F" w:rsidP="00CB44D3">
            <w:pPr>
              <w:pStyle w:val="af6"/>
              <w:ind w:firstLine="420"/>
            </w:pPr>
          </w:p>
        </w:tc>
        <w:tc>
          <w:tcPr>
            <w:tcW w:w="5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4C1F" w:rsidRPr="00632D54" w:rsidRDefault="00144C1F" w:rsidP="00CB44D3">
            <w:pPr>
              <w:pStyle w:val="af6"/>
              <w:ind w:firstLine="420"/>
            </w:pPr>
          </w:p>
        </w:tc>
        <w:tc>
          <w:tcPr>
            <w:tcW w:w="12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4C1F" w:rsidRPr="00632D54" w:rsidRDefault="00144C1F" w:rsidP="00CB44D3">
            <w:pPr>
              <w:pStyle w:val="af6"/>
              <w:ind w:firstLine="420"/>
            </w:pPr>
          </w:p>
        </w:tc>
      </w:tr>
    </w:tbl>
    <w:p w:rsidR="00DD1C64" w:rsidRDefault="009E1BE2" w:rsidP="00DD1C64">
      <w:pPr>
        <w:widowControl/>
        <w:ind w:firstLine="562"/>
        <w:jc w:val="center"/>
      </w:pPr>
      <w:r>
        <w:rPr>
          <w:rFonts w:ascii="Arial" w:hAnsi="Arial"/>
          <w:b/>
          <w:sz w:val="28"/>
        </w:rPr>
        <w:br w:type="page"/>
      </w:r>
    </w:p>
    <w:sdt>
      <w:sdtPr>
        <w:rPr>
          <w:b/>
          <w:bCs/>
          <w:lang w:val="zh-CN"/>
        </w:rPr>
        <w:id w:val="28301063"/>
        <w:docPartObj>
          <w:docPartGallery w:val="Table of Contents"/>
          <w:docPartUnique/>
        </w:docPartObj>
      </w:sdtPr>
      <w:sdtEndPr>
        <w:rPr>
          <w:b w:val="0"/>
          <w:bCs w:val="0"/>
          <w:lang w:val="en-US"/>
        </w:rPr>
      </w:sdtEndPr>
      <w:sdtContent>
        <w:p w:rsidR="00C81A3A" w:rsidRDefault="00C81A3A" w:rsidP="00DD1C64">
          <w:pPr>
            <w:widowControl/>
            <w:ind w:firstLineChars="2250" w:firstLine="4743"/>
            <w:jc w:val="left"/>
          </w:pPr>
          <w:r w:rsidRPr="00C81A3A">
            <w:rPr>
              <w:color w:val="000000" w:themeColor="text1"/>
              <w:lang w:val="zh-CN"/>
            </w:rPr>
            <w:t>目录</w:t>
          </w:r>
        </w:p>
        <w:p w:rsidR="00C254D2" w:rsidRDefault="00931075">
          <w:pPr>
            <w:pStyle w:val="10"/>
            <w:tabs>
              <w:tab w:val="left" w:pos="420"/>
              <w:tab w:val="right" w:leader="dot" w:pos="928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 w:rsidR="00C81A3A">
            <w:instrText xml:space="preserve"> TOC \o "1-3" \h \z \u </w:instrText>
          </w:r>
          <w:r>
            <w:fldChar w:fldCharType="separate"/>
          </w:r>
          <w:hyperlink w:anchor="_Toc180486184" w:history="1">
            <w:r w:rsidR="00C254D2" w:rsidRPr="00D13BE7">
              <w:rPr>
                <w:rStyle w:val="af0"/>
                <w:rFonts w:eastAsia="迷你简稚艺"/>
                <w:noProof/>
              </w:rPr>
              <w:t>1</w:t>
            </w:r>
            <w:r w:rsidR="00C254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254D2" w:rsidRPr="00D13BE7">
              <w:rPr>
                <w:rStyle w:val="af0"/>
                <w:rFonts w:hint="eastAsia"/>
                <w:noProof/>
              </w:rPr>
              <w:t>测试对象</w:t>
            </w:r>
            <w:r w:rsidR="00C254D2">
              <w:rPr>
                <w:noProof/>
                <w:webHidden/>
              </w:rPr>
              <w:tab/>
            </w:r>
            <w:r w:rsidR="00C254D2">
              <w:rPr>
                <w:noProof/>
                <w:webHidden/>
              </w:rPr>
              <w:fldChar w:fldCharType="begin"/>
            </w:r>
            <w:r w:rsidR="00C254D2">
              <w:rPr>
                <w:noProof/>
                <w:webHidden/>
              </w:rPr>
              <w:instrText xml:space="preserve"> PAGEREF _Toc180486184 \h </w:instrText>
            </w:r>
            <w:r w:rsidR="00C254D2">
              <w:rPr>
                <w:noProof/>
                <w:webHidden/>
              </w:rPr>
            </w:r>
            <w:r w:rsidR="00C254D2">
              <w:rPr>
                <w:noProof/>
                <w:webHidden/>
              </w:rPr>
              <w:fldChar w:fldCharType="separate"/>
            </w:r>
            <w:r w:rsidR="00C254D2">
              <w:rPr>
                <w:noProof/>
                <w:webHidden/>
              </w:rPr>
              <w:t>4</w:t>
            </w:r>
            <w:r w:rsidR="00C254D2">
              <w:rPr>
                <w:noProof/>
                <w:webHidden/>
              </w:rPr>
              <w:fldChar w:fldCharType="end"/>
            </w:r>
          </w:hyperlink>
        </w:p>
        <w:p w:rsidR="00C254D2" w:rsidRDefault="00213D8C">
          <w:pPr>
            <w:pStyle w:val="10"/>
            <w:tabs>
              <w:tab w:val="left" w:pos="420"/>
              <w:tab w:val="right" w:leader="dot" w:pos="928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0486185" w:history="1">
            <w:r w:rsidR="00C254D2" w:rsidRPr="00D13BE7">
              <w:rPr>
                <w:rStyle w:val="af0"/>
                <w:rFonts w:eastAsia="迷你简稚艺"/>
                <w:noProof/>
              </w:rPr>
              <w:t>2</w:t>
            </w:r>
            <w:r w:rsidR="00C254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254D2" w:rsidRPr="00D13BE7">
              <w:rPr>
                <w:rStyle w:val="af0"/>
                <w:rFonts w:hint="eastAsia"/>
                <w:noProof/>
              </w:rPr>
              <w:t>所需资源及要求</w:t>
            </w:r>
            <w:r w:rsidR="00C254D2">
              <w:rPr>
                <w:noProof/>
                <w:webHidden/>
              </w:rPr>
              <w:tab/>
            </w:r>
            <w:r w:rsidR="00C254D2">
              <w:rPr>
                <w:noProof/>
                <w:webHidden/>
              </w:rPr>
              <w:fldChar w:fldCharType="begin"/>
            </w:r>
            <w:r w:rsidR="00C254D2">
              <w:rPr>
                <w:noProof/>
                <w:webHidden/>
              </w:rPr>
              <w:instrText xml:space="preserve"> PAGEREF _Toc180486185 \h </w:instrText>
            </w:r>
            <w:r w:rsidR="00C254D2">
              <w:rPr>
                <w:noProof/>
                <w:webHidden/>
              </w:rPr>
            </w:r>
            <w:r w:rsidR="00C254D2">
              <w:rPr>
                <w:noProof/>
                <w:webHidden/>
              </w:rPr>
              <w:fldChar w:fldCharType="separate"/>
            </w:r>
            <w:r w:rsidR="00C254D2">
              <w:rPr>
                <w:noProof/>
                <w:webHidden/>
              </w:rPr>
              <w:t>4</w:t>
            </w:r>
            <w:r w:rsidR="00C254D2">
              <w:rPr>
                <w:noProof/>
                <w:webHidden/>
              </w:rPr>
              <w:fldChar w:fldCharType="end"/>
            </w:r>
          </w:hyperlink>
        </w:p>
        <w:p w:rsidR="00C254D2" w:rsidRDefault="00213D8C">
          <w:pPr>
            <w:pStyle w:val="10"/>
            <w:tabs>
              <w:tab w:val="left" w:pos="420"/>
              <w:tab w:val="right" w:leader="dot" w:pos="928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0486186" w:history="1">
            <w:r w:rsidR="00C254D2" w:rsidRPr="00D13BE7">
              <w:rPr>
                <w:rStyle w:val="af0"/>
                <w:rFonts w:eastAsia="迷你简稚艺"/>
                <w:noProof/>
              </w:rPr>
              <w:t>3</w:t>
            </w:r>
            <w:r w:rsidR="00C254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254D2" w:rsidRPr="00D13BE7">
              <w:rPr>
                <w:rStyle w:val="af0"/>
                <w:rFonts w:hint="eastAsia"/>
                <w:noProof/>
              </w:rPr>
              <w:t>单板常规设置及检验</w:t>
            </w:r>
            <w:r w:rsidR="00C254D2">
              <w:rPr>
                <w:noProof/>
                <w:webHidden/>
              </w:rPr>
              <w:tab/>
            </w:r>
            <w:r w:rsidR="00C254D2">
              <w:rPr>
                <w:noProof/>
                <w:webHidden/>
              </w:rPr>
              <w:fldChar w:fldCharType="begin"/>
            </w:r>
            <w:r w:rsidR="00C254D2">
              <w:rPr>
                <w:noProof/>
                <w:webHidden/>
              </w:rPr>
              <w:instrText xml:space="preserve"> PAGEREF _Toc180486186 \h </w:instrText>
            </w:r>
            <w:r w:rsidR="00C254D2">
              <w:rPr>
                <w:noProof/>
                <w:webHidden/>
              </w:rPr>
            </w:r>
            <w:r w:rsidR="00C254D2">
              <w:rPr>
                <w:noProof/>
                <w:webHidden/>
              </w:rPr>
              <w:fldChar w:fldCharType="separate"/>
            </w:r>
            <w:r w:rsidR="00C254D2">
              <w:rPr>
                <w:noProof/>
                <w:webHidden/>
              </w:rPr>
              <w:t>4</w:t>
            </w:r>
            <w:r w:rsidR="00C254D2">
              <w:rPr>
                <w:noProof/>
                <w:webHidden/>
              </w:rPr>
              <w:fldChar w:fldCharType="end"/>
            </w:r>
          </w:hyperlink>
        </w:p>
        <w:p w:rsidR="00C254D2" w:rsidRDefault="00213D8C">
          <w:pPr>
            <w:pStyle w:val="21"/>
            <w:tabs>
              <w:tab w:val="left" w:pos="1260"/>
              <w:tab w:val="right" w:leader="dot" w:pos="928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0486187" w:history="1">
            <w:r w:rsidR="00C254D2" w:rsidRPr="00D13BE7">
              <w:rPr>
                <w:rStyle w:val="af0"/>
                <w:noProof/>
              </w:rPr>
              <w:t>3.1</w:t>
            </w:r>
            <w:r w:rsidR="00C254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254D2" w:rsidRPr="00D13BE7">
              <w:rPr>
                <w:rStyle w:val="af0"/>
                <w:rFonts w:hint="eastAsia"/>
                <w:noProof/>
              </w:rPr>
              <w:t>装配检验</w:t>
            </w:r>
            <w:r w:rsidR="00C254D2">
              <w:rPr>
                <w:noProof/>
                <w:webHidden/>
              </w:rPr>
              <w:tab/>
            </w:r>
            <w:r w:rsidR="00C254D2">
              <w:rPr>
                <w:noProof/>
                <w:webHidden/>
              </w:rPr>
              <w:fldChar w:fldCharType="begin"/>
            </w:r>
            <w:r w:rsidR="00C254D2">
              <w:rPr>
                <w:noProof/>
                <w:webHidden/>
              </w:rPr>
              <w:instrText xml:space="preserve"> PAGEREF _Toc180486187 \h </w:instrText>
            </w:r>
            <w:r w:rsidR="00C254D2">
              <w:rPr>
                <w:noProof/>
                <w:webHidden/>
              </w:rPr>
            </w:r>
            <w:r w:rsidR="00C254D2">
              <w:rPr>
                <w:noProof/>
                <w:webHidden/>
              </w:rPr>
              <w:fldChar w:fldCharType="separate"/>
            </w:r>
            <w:r w:rsidR="00C254D2">
              <w:rPr>
                <w:noProof/>
                <w:webHidden/>
              </w:rPr>
              <w:t>4</w:t>
            </w:r>
            <w:r w:rsidR="00C254D2">
              <w:rPr>
                <w:noProof/>
                <w:webHidden/>
              </w:rPr>
              <w:fldChar w:fldCharType="end"/>
            </w:r>
          </w:hyperlink>
        </w:p>
        <w:p w:rsidR="00C254D2" w:rsidRDefault="00213D8C">
          <w:pPr>
            <w:pStyle w:val="21"/>
            <w:tabs>
              <w:tab w:val="left" w:pos="1260"/>
              <w:tab w:val="right" w:leader="dot" w:pos="928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0486188" w:history="1">
            <w:r w:rsidR="00C254D2" w:rsidRPr="00D13BE7">
              <w:rPr>
                <w:rStyle w:val="af0"/>
                <w:noProof/>
              </w:rPr>
              <w:t>3.2</w:t>
            </w:r>
            <w:r w:rsidR="00C254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254D2" w:rsidRPr="00D13BE7">
              <w:rPr>
                <w:rStyle w:val="af0"/>
                <w:rFonts w:hint="eastAsia"/>
                <w:noProof/>
              </w:rPr>
              <w:t>外观检验</w:t>
            </w:r>
            <w:r w:rsidR="00C254D2">
              <w:rPr>
                <w:noProof/>
                <w:webHidden/>
              </w:rPr>
              <w:tab/>
            </w:r>
            <w:r w:rsidR="00C254D2">
              <w:rPr>
                <w:noProof/>
                <w:webHidden/>
              </w:rPr>
              <w:fldChar w:fldCharType="begin"/>
            </w:r>
            <w:r w:rsidR="00C254D2">
              <w:rPr>
                <w:noProof/>
                <w:webHidden/>
              </w:rPr>
              <w:instrText xml:space="preserve"> PAGEREF _Toc180486188 \h </w:instrText>
            </w:r>
            <w:r w:rsidR="00C254D2">
              <w:rPr>
                <w:noProof/>
                <w:webHidden/>
              </w:rPr>
            </w:r>
            <w:r w:rsidR="00C254D2">
              <w:rPr>
                <w:noProof/>
                <w:webHidden/>
              </w:rPr>
              <w:fldChar w:fldCharType="separate"/>
            </w:r>
            <w:r w:rsidR="00C254D2">
              <w:rPr>
                <w:noProof/>
                <w:webHidden/>
              </w:rPr>
              <w:t>5</w:t>
            </w:r>
            <w:r w:rsidR="00C254D2">
              <w:rPr>
                <w:noProof/>
                <w:webHidden/>
              </w:rPr>
              <w:fldChar w:fldCharType="end"/>
            </w:r>
          </w:hyperlink>
        </w:p>
        <w:p w:rsidR="00C254D2" w:rsidRDefault="00213D8C">
          <w:pPr>
            <w:pStyle w:val="10"/>
            <w:tabs>
              <w:tab w:val="left" w:pos="420"/>
              <w:tab w:val="right" w:leader="dot" w:pos="928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0486189" w:history="1">
            <w:r w:rsidR="00C254D2" w:rsidRPr="00D13BE7">
              <w:rPr>
                <w:rStyle w:val="af0"/>
                <w:rFonts w:eastAsia="迷你简稚艺"/>
                <w:noProof/>
              </w:rPr>
              <w:t>4</w:t>
            </w:r>
            <w:r w:rsidR="00C254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254D2" w:rsidRPr="00D13BE7">
              <w:rPr>
                <w:rStyle w:val="af0"/>
                <w:rFonts w:hint="eastAsia"/>
                <w:noProof/>
              </w:rPr>
              <w:t>面板指示灯</w:t>
            </w:r>
            <w:r w:rsidR="00C254D2">
              <w:rPr>
                <w:noProof/>
                <w:webHidden/>
              </w:rPr>
              <w:tab/>
            </w:r>
            <w:r w:rsidR="00C254D2">
              <w:rPr>
                <w:noProof/>
                <w:webHidden/>
              </w:rPr>
              <w:fldChar w:fldCharType="begin"/>
            </w:r>
            <w:r w:rsidR="00C254D2">
              <w:rPr>
                <w:noProof/>
                <w:webHidden/>
              </w:rPr>
              <w:instrText xml:space="preserve"> PAGEREF _Toc180486189 \h </w:instrText>
            </w:r>
            <w:r w:rsidR="00C254D2">
              <w:rPr>
                <w:noProof/>
                <w:webHidden/>
              </w:rPr>
            </w:r>
            <w:r w:rsidR="00C254D2">
              <w:rPr>
                <w:noProof/>
                <w:webHidden/>
              </w:rPr>
              <w:fldChar w:fldCharType="separate"/>
            </w:r>
            <w:r w:rsidR="00C254D2">
              <w:rPr>
                <w:noProof/>
                <w:webHidden/>
              </w:rPr>
              <w:t>5</w:t>
            </w:r>
            <w:r w:rsidR="00C254D2">
              <w:rPr>
                <w:noProof/>
                <w:webHidden/>
              </w:rPr>
              <w:fldChar w:fldCharType="end"/>
            </w:r>
          </w:hyperlink>
        </w:p>
        <w:p w:rsidR="00C254D2" w:rsidRDefault="00213D8C">
          <w:pPr>
            <w:pStyle w:val="10"/>
            <w:tabs>
              <w:tab w:val="left" w:pos="420"/>
              <w:tab w:val="right" w:leader="dot" w:pos="928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0486190" w:history="1">
            <w:r w:rsidR="00C254D2" w:rsidRPr="00D13BE7">
              <w:rPr>
                <w:rStyle w:val="af0"/>
                <w:rFonts w:eastAsia="迷你简稚艺"/>
                <w:noProof/>
              </w:rPr>
              <w:t>5</w:t>
            </w:r>
            <w:r w:rsidR="00C254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254D2" w:rsidRPr="00D13BE7">
              <w:rPr>
                <w:rStyle w:val="af0"/>
                <w:rFonts w:hint="eastAsia"/>
                <w:noProof/>
              </w:rPr>
              <w:t>程序烧录</w:t>
            </w:r>
            <w:r w:rsidR="00C254D2">
              <w:rPr>
                <w:noProof/>
                <w:webHidden/>
              </w:rPr>
              <w:tab/>
            </w:r>
            <w:r w:rsidR="00C254D2">
              <w:rPr>
                <w:noProof/>
                <w:webHidden/>
              </w:rPr>
              <w:fldChar w:fldCharType="begin"/>
            </w:r>
            <w:r w:rsidR="00C254D2">
              <w:rPr>
                <w:noProof/>
                <w:webHidden/>
              </w:rPr>
              <w:instrText xml:space="preserve"> PAGEREF _Toc180486190 \h </w:instrText>
            </w:r>
            <w:r w:rsidR="00C254D2">
              <w:rPr>
                <w:noProof/>
                <w:webHidden/>
              </w:rPr>
            </w:r>
            <w:r w:rsidR="00C254D2">
              <w:rPr>
                <w:noProof/>
                <w:webHidden/>
              </w:rPr>
              <w:fldChar w:fldCharType="separate"/>
            </w:r>
            <w:r w:rsidR="00C254D2">
              <w:rPr>
                <w:noProof/>
                <w:webHidden/>
              </w:rPr>
              <w:t>5</w:t>
            </w:r>
            <w:r w:rsidR="00C254D2">
              <w:rPr>
                <w:noProof/>
                <w:webHidden/>
              </w:rPr>
              <w:fldChar w:fldCharType="end"/>
            </w:r>
          </w:hyperlink>
        </w:p>
        <w:p w:rsidR="00C254D2" w:rsidRDefault="00213D8C">
          <w:pPr>
            <w:pStyle w:val="21"/>
            <w:tabs>
              <w:tab w:val="left" w:pos="1260"/>
              <w:tab w:val="right" w:leader="dot" w:pos="928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0486191" w:history="1">
            <w:r w:rsidR="00C254D2" w:rsidRPr="00D13BE7">
              <w:rPr>
                <w:rStyle w:val="af0"/>
                <w:noProof/>
              </w:rPr>
              <w:t>5.1</w:t>
            </w:r>
            <w:r w:rsidR="00C254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254D2" w:rsidRPr="00D13BE7">
              <w:rPr>
                <w:rStyle w:val="af0"/>
                <w:noProof/>
              </w:rPr>
              <w:t>FLASH</w:t>
            </w:r>
            <w:r w:rsidR="00C254D2" w:rsidRPr="00D13BE7">
              <w:rPr>
                <w:rStyle w:val="af0"/>
                <w:rFonts w:hint="eastAsia"/>
                <w:noProof/>
              </w:rPr>
              <w:t>烧录（烧录器烧录）</w:t>
            </w:r>
            <w:r w:rsidR="00C254D2">
              <w:rPr>
                <w:noProof/>
                <w:webHidden/>
              </w:rPr>
              <w:tab/>
            </w:r>
            <w:r w:rsidR="00C254D2">
              <w:rPr>
                <w:noProof/>
                <w:webHidden/>
              </w:rPr>
              <w:fldChar w:fldCharType="begin"/>
            </w:r>
            <w:r w:rsidR="00C254D2">
              <w:rPr>
                <w:noProof/>
                <w:webHidden/>
              </w:rPr>
              <w:instrText xml:space="preserve"> PAGEREF _Toc180486191 \h </w:instrText>
            </w:r>
            <w:r w:rsidR="00C254D2">
              <w:rPr>
                <w:noProof/>
                <w:webHidden/>
              </w:rPr>
            </w:r>
            <w:r w:rsidR="00C254D2">
              <w:rPr>
                <w:noProof/>
                <w:webHidden/>
              </w:rPr>
              <w:fldChar w:fldCharType="separate"/>
            </w:r>
            <w:r w:rsidR="00C254D2">
              <w:rPr>
                <w:noProof/>
                <w:webHidden/>
              </w:rPr>
              <w:t>5</w:t>
            </w:r>
            <w:r w:rsidR="00C254D2">
              <w:rPr>
                <w:noProof/>
                <w:webHidden/>
              </w:rPr>
              <w:fldChar w:fldCharType="end"/>
            </w:r>
          </w:hyperlink>
        </w:p>
        <w:p w:rsidR="00C254D2" w:rsidRDefault="00213D8C">
          <w:pPr>
            <w:pStyle w:val="21"/>
            <w:tabs>
              <w:tab w:val="left" w:pos="1260"/>
              <w:tab w:val="right" w:leader="dot" w:pos="928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0486192" w:history="1">
            <w:r w:rsidR="00C254D2" w:rsidRPr="00D13BE7">
              <w:rPr>
                <w:rStyle w:val="af0"/>
                <w:noProof/>
              </w:rPr>
              <w:t>5.2</w:t>
            </w:r>
            <w:r w:rsidR="00C254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254D2" w:rsidRPr="00D13BE7">
              <w:rPr>
                <w:rStyle w:val="af0"/>
                <w:noProof/>
              </w:rPr>
              <w:t>CPLD</w:t>
            </w:r>
            <w:r w:rsidR="00C254D2" w:rsidRPr="00D13BE7">
              <w:rPr>
                <w:rStyle w:val="af0"/>
                <w:rFonts w:hint="eastAsia"/>
                <w:noProof/>
              </w:rPr>
              <w:t>程序烧录（下载线烧录）</w:t>
            </w:r>
            <w:r w:rsidR="00C254D2" w:rsidRPr="00D13BE7">
              <w:rPr>
                <w:rStyle w:val="af0"/>
                <w:noProof/>
              </w:rPr>
              <w:t>---</w:t>
            </w:r>
            <w:r w:rsidR="00C254D2" w:rsidRPr="00D13BE7">
              <w:rPr>
                <w:rStyle w:val="af0"/>
                <w:rFonts w:hint="eastAsia"/>
                <w:noProof/>
              </w:rPr>
              <w:t>需修改</w:t>
            </w:r>
            <w:r w:rsidR="00C254D2">
              <w:rPr>
                <w:noProof/>
                <w:webHidden/>
              </w:rPr>
              <w:tab/>
            </w:r>
            <w:r w:rsidR="00C254D2">
              <w:rPr>
                <w:noProof/>
                <w:webHidden/>
              </w:rPr>
              <w:fldChar w:fldCharType="begin"/>
            </w:r>
            <w:r w:rsidR="00C254D2">
              <w:rPr>
                <w:noProof/>
                <w:webHidden/>
              </w:rPr>
              <w:instrText xml:space="preserve"> PAGEREF _Toc180486192 \h </w:instrText>
            </w:r>
            <w:r w:rsidR="00C254D2">
              <w:rPr>
                <w:noProof/>
                <w:webHidden/>
              </w:rPr>
            </w:r>
            <w:r w:rsidR="00C254D2">
              <w:rPr>
                <w:noProof/>
                <w:webHidden/>
              </w:rPr>
              <w:fldChar w:fldCharType="separate"/>
            </w:r>
            <w:r w:rsidR="00C254D2">
              <w:rPr>
                <w:noProof/>
                <w:webHidden/>
              </w:rPr>
              <w:t>5</w:t>
            </w:r>
            <w:r w:rsidR="00C254D2">
              <w:rPr>
                <w:noProof/>
                <w:webHidden/>
              </w:rPr>
              <w:fldChar w:fldCharType="end"/>
            </w:r>
          </w:hyperlink>
        </w:p>
        <w:p w:rsidR="00C254D2" w:rsidRDefault="00213D8C">
          <w:pPr>
            <w:pStyle w:val="21"/>
            <w:tabs>
              <w:tab w:val="left" w:pos="1260"/>
              <w:tab w:val="right" w:leader="dot" w:pos="928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0486193" w:history="1">
            <w:r w:rsidR="00C254D2" w:rsidRPr="00D13BE7">
              <w:rPr>
                <w:rStyle w:val="af0"/>
                <w:noProof/>
              </w:rPr>
              <w:t>5.3</w:t>
            </w:r>
            <w:r w:rsidR="00C254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254D2" w:rsidRPr="00D13BE7">
              <w:rPr>
                <w:rStyle w:val="af0"/>
                <w:noProof/>
              </w:rPr>
              <w:t>Uboot</w:t>
            </w:r>
            <w:r w:rsidR="00C254D2" w:rsidRPr="00D13BE7">
              <w:rPr>
                <w:rStyle w:val="af0"/>
                <w:rFonts w:hint="eastAsia"/>
                <w:noProof/>
              </w:rPr>
              <w:t>下在线升级</w:t>
            </w:r>
            <w:r w:rsidR="00C254D2">
              <w:rPr>
                <w:noProof/>
                <w:webHidden/>
              </w:rPr>
              <w:tab/>
            </w:r>
            <w:r w:rsidR="00C254D2">
              <w:rPr>
                <w:noProof/>
                <w:webHidden/>
              </w:rPr>
              <w:fldChar w:fldCharType="begin"/>
            </w:r>
            <w:r w:rsidR="00C254D2">
              <w:rPr>
                <w:noProof/>
                <w:webHidden/>
              </w:rPr>
              <w:instrText xml:space="preserve"> PAGEREF _Toc180486193 \h </w:instrText>
            </w:r>
            <w:r w:rsidR="00C254D2">
              <w:rPr>
                <w:noProof/>
                <w:webHidden/>
              </w:rPr>
            </w:r>
            <w:r w:rsidR="00C254D2">
              <w:rPr>
                <w:noProof/>
                <w:webHidden/>
              </w:rPr>
              <w:fldChar w:fldCharType="separate"/>
            </w:r>
            <w:r w:rsidR="00C254D2">
              <w:rPr>
                <w:noProof/>
                <w:webHidden/>
              </w:rPr>
              <w:t>7</w:t>
            </w:r>
            <w:r w:rsidR="00C254D2">
              <w:rPr>
                <w:noProof/>
                <w:webHidden/>
              </w:rPr>
              <w:fldChar w:fldCharType="end"/>
            </w:r>
          </w:hyperlink>
        </w:p>
        <w:p w:rsidR="00C254D2" w:rsidRDefault="00213D8C">
          <w:pPr>
            <w:pStyle w:val="31"/>
            <w:tabs>
              <w:tab w:val="left" w:pos="1680"/>
              <w:tab w:val="right" w:leader="dot" w:pos="928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0486194" w:history="1">
            <w:r w:rsidR="00C254D2" w:rsidRPr="00D13BE7">
              <w:rPr>
                <w:rStyle w:val="af0"/>
                <w:noProof/>
              </w:rPr>
              <w:t>5.3.1</w:t>
            </w:r>
            <w:r w:rsidR="00C254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254D2" w:rsidRPr="00D13BE7">
              <w:rPr>
                <w:rStyle w:val="af0"/>
                <w:noProof/>
              </w:rPr>
              <w:t>BOOTROM</w:t>
            </w:r>
            <w:r w:rsidR="00C254D2" w:rsidRPr="00D13BE7">
              <w:rPr>
                <w:rStyle w:val="af0"/>
                <w:rFonts w:hint="eastAsia"/>
                <w:noProof/>
              </w:rPr>
              <w:t>在线升级</w:t>
            </w:r>
            <w:r w:rsidR="00C254D2" w:rsidRPr="00D13BE7">
              <w:rPr>
                <w:rStyle w:val="af0"/>
                <w:noProof/>
              </w:rPr>
              <w:t>-OK</w:t>
            </w:r>
            <w:r w:rsidR="00C254D2">
              <w:rPr>
                <w:noProof/>
                <w:webHidden/>
              </w:rPr>
              <w:tab/>
            </w:r>
            <w:r w:rsidR="00C254D2">
              <w:rPr>
                <w:noProof/>
                <w:webHidden/>
              </w:rPr>
              <w:fldChar w:fldCharType="begin"/>
            </w:r>
            <w:r w:rsidR="00C254D2">
              <w:rPr>
                <w:noProof/>
                <w:webHidden/>
              </w:rPr>
              <w:instrText xml:space="preserve"> PAGEREF _Toc180486194 \h </w:instrText>
            </w:r>
            <w:r w:rsidR="00C254D2">
              <w:rPr>
                <w:noProof/>
                <w:webHidden/>
              </w:rPr>
            </w:r>
            <w:r w:rsidR="00C254D2">
              <w:rPr>
                <w:noProof/>
                <w:webHidden/>
              </w:rPr>
              <w:fldChar w:fldCharType="separate"/>
            </w:r>
            <w:r w:rsidR="00C254D2">
              <w:rPr>
                <w:noProof/>
                <w:webHidden/>
              </w:rPr>
              <w:t>7</w:t>
            </w:r>
            <w:r w:rsidR="00C254D2">
              <w:rPr>
                <w:noProof/>
                <w:webHidden/>
              </w:rPr>
              <w:fldChar w:fldCharType="end"/>
            </w:r>
          </w:hyperlink>
        </w:p>
        <w:p w:rsidR="00C254D2" w:rsidRDefault="00213D8C">
          <w:pPr>
            <w:pStyle w:val="31"/>
            <w:tabs>
              <w:tab w:val="left" w:pos="1680"/>
              <w:tab w:val="right" w:leader="dot" w:pos="928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0486195" w:history="1">
            <w:r w:rsidR="00C254D2" w:rsidRPr="00D13BE7">
              <w:rPr>
                <w:rStyle w:val="af0"/>
                <w:noProof/>
              </w:rPr>
              <w:t>5.3.2</w:t>
            </w:r>
            <w:r w:rsidR="00C254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254D2" w:rsidRPr="00D13BE7">
              <w:rPr>
                <w:rStyle w:val="af0"/>
                <w:rFonts w:hint="eastAsia"/>
                <w:noProof/>
              </w:rPr>
              <w:t>系统软件在线升级</w:t>
            </w:r>
            <w:r w:rsidR="00C254D2" w:rsidRPr="00D13BE7">
              <w:rPr>
                <w:rStyle w:val="af0"/>
                <w:noProof/>
              </w:rPr>
              <w:t>-OK</w:t>
            </w:r>
            <w:r w:rsidR="00C254D2">
              <w:rPr>
                <w:noProof/>
                <w:webHidden/>
              </w:rPr>
              <w:tab/>
            </w:r>
            <w:r w:rsidR="00C254D2">
              <w:rPr>
                <w:noProof/>
                <w:webHidden/>
              </w:rPr>
              <w:fldChar w:fldCharType="begin"/>
            </w:r>
            <w:r w:rsidR="00C254D2">
              <w:rPr>
                <w:noProof/>
                <w:webHidden/>
              </w:rPr>
              <w:instrText xml:space="preserve"> PAGEREF _Toc180486195 \h </w:instrText>
            </w:r>
            <w:r w:rsidR="00C254D2">
              <w:rPr>
                <w:noProof/>
                <w:webHidden/>
              </w:rPr>
            </w:r>
            <w:r w:rsidR="00C254D2">
              <w:rPr>
                <w:noProof/>
                <w:webHidden/>
              </w:rPr>
              <w:fldChar w:fldCharType="separate"/>
            </w:r>
            <w:r w:rsidR="00C254D2">
              <w:rPr>
                <w:noProof/>
                <w:webHidden/>
              </w:rPr>
              <w:t>8</w:t>
            </w:r>
            <w:r w:rsidR="00C254D2">
              <w:rPr>
                <w:noProof/>
                <w:webHidden/>
              </w:rPr>
              <w:fldChar w:fldCharType="end"/>
            </w:r>
          </w:hyperlink>
        </w:p>
        <w:p w:rsidR="00C254D2" w:rsidRDefault="00213D8C">
          <w:pPr>
            <w:pStyle w:val="31"/>
            <w:tabs>
              <w:tab w:val="left" w:pos="1680"/>
              <w:tab w:val="right" w:leader="dot" w:pos="928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0486196" w:history="1">
            <w:r w:rsidR="00C254D2" w:rsidRPr="00D13BE7">
              <w:rPr>
                <w:rStyle w:val="af0"/>
                <w:noProof/>
              </w:rPr>
              <w:t>5.3.3</w:t>
            </w:r>
            <w:r w:rsidR="00C254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254D2" w:rsidRPr="00D13BE7">
              <w:rPr>
                <w:rStyle w:val="af0"/>
                <w:noProof/>
              </w:rPr>
              <w:t>CPLD</w:t>
            </w:r>
            <w:r w:rsidR="00C254D2" w:rsidRPr="00D13BE7">
              <w:rPr>
                <w:rStyle w:val="af0"/>
                <w:rFonts w:hint="eastAsia"/>
                <w:noProof/>
              </w:rPr>
              <w:t>在线升级</w:t>
            </w:r>
            <w:r w:rsidR="00C254D2" w:rsidRPr="00D13BE7">
              <w:rPr>
                <w:rStyle w:val="af0"/>
                <w:noProof/>
              </w:rPr>
              <w:t>-OK</w:t>
            </w:r>
            <w:r w:rsidR="00C254D2">
              <w:rPr>
                <w:noProof/>
                <w:webHidden/>
              </w:rPr>
              <w:tab/>
            </w:r>
            <w:r w:rsidR="00C254D2">
              <w:rPr>
                <w:noProof/>
                <w:webHidden/>
              </w:rPr>
              <w:fldChar w:fldCharType="begin"/>
            </w:r>
            <w:r w:rsidR="00C254D2">
              <w:rPr>
                <w:noProof/>
                <w:webHidden/>
              </w:rPr>
              <w:instrText xml:space="preserve"> PAGEREF _Toc180486196 \h </w:instrText>
            </w:r>
            <w:r w:rsidR="00C254D2">
              <w:rPr>
                <w:noProof/>
                <w:webHidden/>
              </w:rPr>
            </w:r>
            <w:r w:rsidR="00C254D2">
              <w:rPr>
                <w:noProof/>
                <w:webHidden/>
              </w:rPr>
              <w:fldChar w:fldCharType="separate"/>
            </w:r>
            <w:r w:rsidR="00C254D2">
              <w:rPr>
                <w:noProof/>
                <w:webHidden/>
              </w:rPr>
              <w:t>10</w:t>
            </w:r>
            <w:r w:rsidR="00C254D2">
              <w:rPr>
                <w:noProof/>
                <w:webHidden/>
              </w:rPr>
              <w:fldChar w:fldCharType="end"/>
            </w:r>
          </w:hyperlink>
        </w:p>
        <w:p w:rsidR="00C254D2" w:rsidRDefault="00213D8C">
          <w:pPr>
            <w:pStyle w:val="31"/>
            <w:tabs>
              <w:tab w:val="left" w:pos="1680"/>
              <w:tab w:val="right" w:leader="dot" w:pos="928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0486197" w:history="1">
            <w:r w:rsidR="00C254D2" w:rsidRPr="00D13BE7">
              <w:rPr>
                <w:rStyle w:val="af0"/>
                <w:noProof/>
              </w:rPr>
              <w:t>5.3.4</w:t>
            </w:r>
            <w:r w:rsidR="00C254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254D2" w:rsidRPr="00D13BE7">
              <w:rPr>
                <w:rStyle w:val="af0"/>
                <w:noProof/>
              </w:rPr>
              <w:t>FPGA</w:t>
            </w:r>
            <w:r w:rsidR="00C254D2" w:rsidRPr="00D13BE7">
              <w:rPr>
                <w:rStyle w:val="af0"/>
                <w:rFonts w:hint="eastAsia"/>
                <w:noProof/>
              </w:rPr>
              <w:t>在线升级</w:t>
            </w:r>
            <w:r w:rsidR="00C254D2" w:rsidRPr="00D13BE7">
              <w:rPr>
                <w:rStyle w:val="af0"/>
                <w:noProof/>
              </w:rPr>
              <w:t>-ok</w:t>
            </w:r>
            <w:r w:rsidR="00C254D2">
              <w:rPr>
                <w:noProof/>
                <w:webHidden/>
              </w:rPr>
              <w:tab/>
            </w:r>
            <w:r w:rsidR="00C254D2">
              <w:rPr>
                <w:noProof/>
                <w:webHidden/>
              </w:rPr>
              <w:fldChar w:fldCharType="begin"/>
            </w:r>
            <w:r w:rsidR="00C254D2">
              <w:rPr>
                <w:noProof/>
                <w:webHidden/>
              </w:rPr>
              <w:instrText xml:space="preserve"> PAGEREF _Toc180486197 \h </w:instrText>
            </w:r>
            <w:r w:rsidR="00C254D2">
              <w:rPr>
                <w:noProof/>
                <w:webHidden/>
              </w:rPr>
            </w:r>
            <w:r w:rsidR="00C254D2">
              <w:rPr>
                <w:noProof/>
                <w:webHidden/>
              </w:rPr>
              <w:fldChar w:fldCharType="separate"/>
            </w:r>
            <w:r w:rsidR="00C254D2">
              <w:rPr>
                <w:noProof/>
                <w:webHidden/>
              </w:rPr>
              <w:t>11</w:t>
            </w:r>
            <w:r w:rsidR="00C254D2">
              <w:rPr>
                <w:noProof/>
                <w:webHidden/>
              </w:rPr>
              <w:fldChar w:fldCharType="end"/>
            </w:r>
          </w:hyperlink>
        </w:p>
        <w:p w:rsidR="00C254D2" w:rsidRDefault="00213D8C">
          <w:pPr>
            <w:pStyle w:val="10"/>
            <w:tabs>
              <w:tab w:val="left" w:pos="420"/>
              <w:tab w:val="right" w:leader="dot" w:pos="928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0486198" w:history="1">
            <w:r w:rsidR="00C254D2" w:rsidRPr="00D13BE7">
              <w:rPr>
                <w:rStyle w:val="af0"/>
                <w:rFonts w:eastAsia="迷你简稚艺"/>
                <w:noProof/>
              </w:rPr>
              <w:t>6</w:t>
            </w:r>
            <w:r w:rsidR="00C254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254D2" w:rsidRPr="00D13BE7">
              <w:rPr>
                <w:rStyle w:val="af0"/>
                <w:rFonts w:hint="eastAsia"/>
                <w:noProof/>
              </w:rPr>
              <w:t>出厂信息烧录和查看</w:t>
            </w:r>
            <w:r w:rsidR="00C254D2">
              <w:rPr>
                <w:noProof/>
                <w:webHidden/>
              </w:rPr>
              <w:tab/>
            </w:r>
            <w:r w:rsidR="00C254D2">
              <w:rPr>
                <w:noProof/>
                <w:webHidden/>
              </w:rPr>
              <w:fldChar w:fldCharType="begin"/>
            </w:r>
            <w:r w:rsidR="00C254D2">
              <w:rPr>
                <w:noProof/>
                <w:webHidden/>
              </w:rPr>
              <w:instrText xml:space="preserve"> PAGEREF _Toc180486198 \h </w:instrText>
            </w:r>
            <w:r w:rsidR="00C254D2">
              <w:rPr>
                <w:noProof/>
                <w:webHidden/>
              </w:rPr>
            </w:r>
            <w:r w:rsidR="00C254D2">
              <w:rPr>
                <w:noProof/>
                <w:webHidden/>
              </w:rPr>
              <w:fldChar w:fldCharType="separate"/>
            </w:r>
            <w:r w:rsidR="00C254D2">
              <w:rPr>
                <w:noProof/>
                <w:webHidden/>
              </w:rPr>
              <w:t>12</w:t>
            </w:r>
            <w:r w:rsidR="00C254D2">
              <w:rPr>
                <w:noProof/>
                <w:webHidden/>
              </w:rPr>
              <w:fldChar w:fldCharType="end"/>
            </w:r>
          </w:hyperlink>
        </w:p>
        <w:p w:rsidR="00C254D2" w:rsidRDefault="00213D8C">
          <w:pPr>
            <w:pStyle w:val="10"/>
            <w:tabs>
              <w:tab w:val="left" w:pos="420"/>
              <w:tab w:val="right" w:leader="dot" w:pos="928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0486199" w:history="1">
            <w:r w:rsidR="00C254D2" w:rsidRPr="00D13BE7">
              <w:rPr>
                <w:rStyle w:val="af0"/>
                <w:rFonts w:eastAsia="迷你简稚艺"/>
                <w:noProof/>
              </w:rPr>
              <w:t>7</w:t>
            </w:r>
            <w:r w:rsidR="00C254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254D2" w:rsidRPr="00D13BE7">
              <w:rPr>
                <w:rStyle w:val="af0"/>
                <w:rFonts w:hint="eastAsia"/>
                <w:noProof/>
              </w:rPr>
              <w:t>整机测试</w:t>
            </w:r>
            <w:r w:rsidR="00C254D2">
              <w:rPr>
                <w:noProof/>
                <w:webHidden/>
              </w:rPr>
              <w:tab/>
            </w:r>
            <w:r w:rsidR="00C254D2">
              <w:rPr>
                <w:noProof/>
                <w:webHidden/>
              </w:rPr>
              <w:fldChar w:fldCharType="begin"/>
            </w:r>
            <w:r w:rsidR="00C254D2">
              <w:rPr>
                <w:noProof/>
                <w:webHidden/>
              </w:rPr>
              <w:instrText xml:space="preserve"> PAGEREF _Toc180486199 \h </w:instrText>
            </w:r>
            <w:r w:rsidR="00C254D2">
              <w:rPr>
                <w:noProof/>
                <w:webHidden/>
              </w:rPr>
            </w:r>
            <w:r w:rsidR="00C254D2">
              <w:rPr>
                <w:noProof/>
                <w:webHidden/>
              </w:rPr>
              <w:fldChar w:fldCharType="separate"/>
            </w:r>
            <w:r w:rsidR="00C254D2">
              <w:rPr>
                <w:noProof/>
                <w:webHidden/>
              </w:rPr>
              <w:t>14</w:t>
            </w:r>
            <w:r w:rsidR="00C254D2">
              <w:rPr>
                <w:noProof/>
                <w:webHidden/>
              </w:rPr>
              <w:fldChar w:fldCharType="end"/>
            </w:r>
          </w:hyperlink>
        </w:p>
        <w:p w:rsidR="00C254D2" w:rsidRDefault="00213D8C">
          <w:pPr>
            <w:pStyle w:val="21"/>
            <w:tabs>
              <w:tab w:val="left" w:pos="1260"/>
              <w:tab w:val="right" w:leader="dot" w:pos="928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0486200" w:history="1">
            <w:r w:rsidR="00C254D2" w:rsidRPr="00D13BE7">
              <w:rPr>
                <w:rStyle w:val="af0"/>
                <w:noProof/>
              </w:rPr>
              <w:t>7.1</w:t>
            </w:r>
            <w:r w:rsidR="00C254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254D2" w:rsidRPr="00D13BE7">
              <w:rPr>
                <w:rStyle w:val="af0"/>
                <w:rFonts w:hint="eastAsia"/>
                <w:noProof/>
              </w:rPr>
              <w:t>出厂信息的查看</w:t>
            </w:r>
            <w:r w:rsidR="00C254D2">
              <w:rPr>
                <w:noProof/>
                <w:webHidden/>
              </w:rPr>
              <w:tab/>
            </w:r>
            <w:r w:rsidR="00C254D2">
              <w:rPr>
                <w:noProof/>
                <w:webHidden/>
              </w:rPr>
              <w:fldChar w:fldCharType="begin"/>
            </w:r>
            <w:r w:rsidR="00C254D2">
              <w:rPr>
                <w:noProof/>
                <w:webHidden/>
              </w:rPr>
              <w:instrText xml:space="preserve"> PAGEREF _Toc180486200 \h </w:instrText>
            </w:r>
            <w:r w:rsidR="00C254D2">
              <w:rPr>
                <w:noProof/>
                <w:webHidden/>
              </w:rPr>
            </w:r>
            <w:r w:rsidR="00C254D2">
              <w:rPr>
                <w:noProof/>
                <w:webHidden/>
              </w:rPr>
              <w:fldChar w:fldCharType="separate"/>
            </w:r>
            <w:r w:rsidR="00C254D2">
              <w:rPr>
                <w:noProof/>
                <w:webHidden/>
              </w:rPr>
              <w:t>14</w:t>
            </w:r>
            <w:r w:rsidR="00C254D2">
              <w:rPr>
                <w:noProof/>
                <w:webHidden/>
              </w:rPr>
              <w:fldChar w:fldCharType="end"/>
            </w:r>
          </w:hyperlink>
        </w:p>
        <w:p w:rsidR="00C254D2" w:rsidRDefault="00213D8C">
          <w:pPr>
            <w:pStyle w:val="21"/>
            <w:tabs>
              <w:tab w:val="left" w:pos="1260"/>
              <w:tab w:val="right" w:leader="dot" w:pos="928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0486201" w:history="1">
            <w:r w:rsidR="00C254D2" w:rsidRPr="00D13BE7">
              <w:rPr>
                <w:rStyle w:val="af0"/>
                <w:noProof/>
              </w:rPr>
              <w:t>7.2</w:t>
            </w:r>
            <w:r w:rsidR="00C254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254D2" w:rsidRPr="00D13BE7">
              <w:rPr>
                <w:rStyle w:val="af0"/>
                <w:rFonts w:hint="eastAsia"/>
                <w:noProof/>
              </w:rPr>
              <w:t>风扇检测</w:t>
            </w:r>
            <w:r w:rsidR="00C254D2">
              <w:rPr>
                <w:noProof/>
                <w:webHidden/>
              </w:rPr>
              <w:tab/>
            </w:r>
            <w:r w:rsidR="00C254D2">
              <w:rPr>
                <w:noProof/>
                <w:webHidden/>
              </w:rPr>
              <w:fldChar w:fldCharType="begin"/>
            </w:r>
            <w:r w:rsidR="00C254D2">
              <w:rPr>
                <w:noProof/>
                <w:webHidden/>
              </w:rPr>
              <w:instrText xml:space="preserve"> PAGEREF _Toc180486201 \h </w:instrText>
            </w:r>
            <w:r w:rsidR="00C254D2">
              <w:rPr>
                <w:noProof/>
                <w:webHidden/>
              </w:rPr>
            </w:r>
            <w:r w:rsidR="00C254D2">
              <w:rPr>
                <w:noProof/>
                <w:webHidden/>
              </w:rPr>
              <w:fldChar w:fldCharType="separate"/>
            </w:r>
            <w:r w:rsidR="00C254D2">
              <w:rPr>
                <w:noProof/>
                <w:webHidden/>
              </w:rPr>
              <w:t>14</w:t>
            </w:r>
            <w:r w:rsidR="00C254D2">
              <w:rPr>
                <w:noProof/>
                <w:webHidden/>
              </w:rPr>
              <w:fldChar w:fldCharType="end"/>
            </w:r>
          </w:hyperlink>
        </w:p>
        <w:p w:rsidR="00C254D2" w:rsidRDefault="00213D8C">
          <w:pPr>
            <w:pStyle w:val="21"/>
            <w:tabs>
              <w:tab w:val="left" w:pos="1260"/>
              <w:tab w:val="right" w:leader="dot" w:pos="928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0486202" w:history="1">
            <w:r w:rsidR="00C254D2" w:rsidRPr="00D13BE7">
              <w:rPr>
                <w:rStyle w:val="af0"/>
                <w:noProof/>
              </w:rPr>
              <w:t>7.3</w:t>
            </w:r>
            <w:r w:rsidR="00C254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254D2" w:rsidRPr="00D13BE7">
              <w:rPr>
                <w:rStyle w:val="af0"/>
                <w:noProof/>
              </w:rPr>
              <w:t>USB</w:t>
            </w:r>
            <w:r w:rsidR="00C254D2" w:rsidRPr="00D13BE7">
              <w:rPr>
                <w:rStyle w:val="af0"/>
                <w:rFonts w:hint="eastAsia"/>
                <w:noProof/>
              </w:rPr>
              <w:t>口</w:t>
            </w:r>
            <w:r w:rsidR="00C254D2">
              <w:rPr>
                <w:noProof/>
                <w:webHidden/>
              </w:rPr>
              <w:tab/>
            </w:r>
            <w:r w:rsidR="00C254D2">
              <w:rPr>
                <w:noProof/>
                <w:webHidden/>
              </w:rPr>
              <w:fldChar w:fldCharType="begin"/>
            </w:r>
            <w:r w:rsidR="00C254D2">
              <w:rPr>
                <w:noProof/>
                <w:webHidden/>
              </w:rPr>
              <w:instrText xml:space="preserve"> PAGEREF _Toc180486202 \h </w:instrText>
            </w:r>
            <w:r w:rsidR="00C254D2">
              <w:rPr>
                <w:noProof/>
                <w:webHidden/>
              </w:rPr>
            </w:r>
            <w:r w:rsidR="00C254D2">
              <w:rPr>
                <w:noProof/>
                <w:webHidden/>
              </w:rPr>
              <w:fldChar w:fldCharType="separate"/>
            </w:r>
            <w:r w:rsidR="00C254D2">
              <w:rPr>
                <w:noProof/>
                <w:webHidden/>
              </w:rPr>
              <w:t>15</w:t>
            </w:r>
            <w:r w:rsidR="00C254D2">
              <w:rPr>
                <w:noProof/>
                <w:webHidden/>
              </w:rPr>
              <w:fldChar w:fldCharType="end"/>
            </w:r>
          </w:hyperlink>
        </w:p>
        <w:p w:rsidR="00C254D2" w:rsidRDefault="00213D8C">
          <w:pPr>
            <w:pStyle w:val="21"/>
            <w:tabs>
              <w:tab w:val="left" w:pos="1260"/>
              <w:tab w:val="right" w:leader="dot" w:pos="928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0486203" w:history="1">
            <w:r w:rsidR="00C254D2" w:rsidRPr="00D13BE7">
              <w:rPr>
                <w:rStyle w:val="af0"/>
                <w:noProof/>
              </w:rPr>
              <w:t>7.4</w:t>
            </w:r>
            <w:r w:rsidR="00C254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254D2" w:rsidRPr="00D13BE7">
              <w:rPr>
                <w:rStyle w:val="af0"/>
                <w:noProof/>
              </w:rPr>
              <w:t>SNMP</w:t>
            </w:r>
            <w:r w:rsidR="00C254D2" w:rsidRPr="00D13BE7">
              <w:rPr>
                <w:rStyle w:val="af0"/>
                <w:rFonts w:hint="eastAsia"/>
                <w:noProof/>
              </w:rPr>
              <w:t>口</w:t>
            </w:r>
            <w:r w:rsidR="00C254D2">
              <w:rPr>
                <w:noProof/>
                <w:webHidden/>
              </w:rPr>
              <w:tab/>
            </w:r>
            <w:r w:rsidR="00C254D2">
              <w:rPr>
                <w:noProof/>
                <w:webHidden/>
              </w:rPr>
              <w:fldChar w:fldCharType="begin"/>
            </w:r>
            <w:r w:rsidR="00C254D2">
              <w:rPr>
                <w:noProof/>
                <w:webHidden/>
              </w:rPr>
              <w:instrText xml:space="preserve"> PAGEREF _Toc180486203 \h </w:instrText>
            </w:r>
            <w:r w:rsidR="00C254D2">
              <w:rPr>
                <w:noProof/>
                <w:webHidden/>
              </w:rPr>
            </w:r>
            <w:r w:rsidR="00C254D2">
              <w:rPr>
                <w:noProof/>
                <w:webHidden/>
              </w:rPr>
              <w:fldChar w:fldCharType="separate"/>
            </w:r>
            <w:r w:rsidR="00C254D2">
              <w:rPr>
                <w:noProof/>
                <w:webHidden/>
              </w:rPr>
              <w:t>16</w:t>
            </w:r>
            <w:r w:rsidR="00C254D2">
              <w:rPr>
                <w:noProof/>
                <w:webHidden/>
              </w:rPr>
              <w:fldChar w:fldCharType="end"/>
            </w:r>
          </w:hyperlink>
        </w:p>
        <w:p w:rsidR="00C254D2" w:rsidRDefault="00213D8C">
          <w:pPr>
            <w:pStyle w:val="21"/>
            <w:tabs>
              <w:tab w:val="left" w:pos="1260"/>
              <w:tab w:val="right" w:leader="dot" w:pos="928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0486204" w:history="1">
            <w:r w:rsidR="00C254D2" w:rsidRPr="00D13BE7">
              <w:rPr>
                <w:rStyle w:val="af0"/>
                <w:noProof/>
              </w:rPr>
              <w:t>7.5</w:t>
            </w:r>
            <w:r w:rsidR="00C254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254D2" w:rsidRPr="00D13BE7">
              <w:rPr>
                <w:rStyle w:val="af0"/>
                <w:rFonts w:hint="eastAsia"/>
                <w:noProof/>
              </w:rPr>
              <w:t>掉电告警</w:t>
            </w:r>
            <w:r w:rsidR="00C254D2">
              <w:rPr>
                <w:noProof/>
                <w:webHidden/>
              </w:rPr>
              <w:tab/>
            </w:r>
            <w:r w:rsidR="00C254D2">
              <w:rPr>
                <w:noProof/>
                <w:webHidden/>
              </w:rPr>
              <w:fldChar w:fldCharType="begin"/>
            </w:r>
            <w:r w:rsidR="00C254D2">
              <w:rPr>
                <w:noProof/>
                <w:webHidden/>
              </w:rPr>
              <w:instrText xml:space="preserve"> PAGEREF _Toc180486204 \h </w:instrText>
            </w:r>
            <w:r w:rsidR="00C254D2">
              <w:rPr>
                <w:noProof/>
                <w:webHidden/>
              </w:rPr>
            </w:r>
            <w:r w:rsidR="00C254D2">
              <w:rPr>
                <w:noProof/>
                <w:webHidden/>
              </w:rPr>
              <w:fldChar w:fldCharType="separate"/>
            </w:r>
            <w:r w:rsidR="00C254D2">
              <w:rPr>
                <w:noProof/>
                <w:webHidden/>
              </w:rPr>
              <w:t>16</w:t>
            </w:r>
            <w:r w:rsidR="00C254D2">
              <w:rPr>
                <w:noProof/>
                <w:webHidden/>
              </w:rPr>
              <w:fldChar w:fldCharType="end"/>
            </w:r>
          </w:hyperlink>
        </w:p>
        <w:p w:rsidR="00C254D2" w:rsidRDefault="00213D8C">
          <w:pPr>
            <w:pStyle w:val="21"/>
            <w:tabs>
              <w:tab w:val="left" w:pos="1260"/>
              <w:tab w:val="right" w:leader="dot" w:pos="928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0486205" w:history="1">
            <w:r w:rsidR="00C254D2" w:rsidRPr="00D13BE7">
              <w:rPr>
                <w:rStyle w:val="af0"/>
                <w:noProof/>
              </w:rPr>
              <w:t>7.6</w:t>
            </w:r>
            <w:r w:rsidR="00C254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254D2" w:rsidRPr="00D13BE7">
              <w:rPr>
                <w:rStyle w:val="af0"/>
                <w:noProof/>
              </w:rPr>
              <w:t>FPGA DDR</w:t>
            </w:r>
            <w:r w:rsidR="00C254D2">
              <w:rPr>
                <w:noProof/>
                <w:webHidden/>
              </w:rPr>
              <w:tab/>
            </w:r>
            <w:r w:rsidR="00C254D2">
              <w:rPr>
                <w:noProof/>
                <w:webHidden/>
              </w:rPr>
              <w:fldChar w:fldCharType="begin"/>
            </w:r>
            <w:r w:rsidR="00C254D2">
              <w:rPr>
                <w:noProof/>
                <w:webHidden/>
              </w:rPr>
              <w:instrText xml:space="preserve"> PAGEREF _Toc180486205 \h </w:instrText>
            </w:r>
            <w:r w:rsidR="00C254D2">
              <w:rPr>
                <w:noProof/>
                <w:webHidden/>
              </w:rPr>
            </w:r>
            <w:r w:rsidR="00C254D2">
              <w:rPr>
                <w:noProof/>
                <w:webHidden/>
              </w:rPr>
              <w:fldChar w:fldCharType="separate"/>
            </w:r>
            <w:r w:rsidR="00C254D2">
              <w:rPr>
                <w:noProof/>
                <w:webHidden/>
              </w:rPr>
              <w:t>17</w:t>
            </w:r>
            <w:r w:rsidR="00C254D2">
              <w:rPr>
                <w:noProof/>
                <w:webHidden/>
              </w:rPr>
              <w:fldChar w:fldCharType="end"/>
            </w:r>
          </w:hyperlink>
        </w:p>
        <w:p w:rsidR="00C254D2" w:rsidRDefault="00213D8C">
          <w:pPr>
            <w:pStyle w:val="21"/>
            <w:tabs>
              <w:tab w:val="left" w:pos="1260"/>
              <w:tab w:val="right" w:leader="dot" w:pos="928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0486206" w:history="1">
            <w:r w:rsidR="00C254D2" w:rsidRPr="00D13BE7">
              <w:rPr>
                <w:rStyle w:val="af0"/>
                <w:noProof/>
              </w:rPr>
              <w:t>7.7</w:t>
            </w:r>
            <w:r w:rsidR="00C254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254D2" w:rsidRPr="00D13BE7">
              <w:rPr>
                <w:rStyle w:val="af0"/>
                <w:rFonts w:hint="eastAsia"/>
                <w:noProof/>
              </w:rPr>
              <w:t>系统测试</w:t>
            </w:r>
            <w:r w:rsidR="00C254D2">
              <w:rPr>
                <w:noProof/>
                <w:webHidden/>
              </w:rPr>
              <w:tab/>
            </w:r>
            <w:r w:rsidR="00C254D2">
              <w:rPr>
                <w:noProof/>
                <w:webHidden/>
              </w:rPr>
              <w:fldChar w:fldCharType="begin"/>
            </w:r>
            <w:r w:rsidR="00C254D2">
              <w:rPr>
                <w:noProof/>
                <w:webHidden/>
              </w:rPr>
              <w:instrText xml:space="preserve"> PAGEREF _Toc180486206 \h </w:instrText>
            </w:r>
            <w:r w:rsidR="00C254D2">
              <w:rPr>
                <w:noProof/>
                <w:webHidden/>
              </w:rPr>
            </w:r>
            <w:r w:rsidR="00C254D2">
              <w:rPr>
                <w:noProof/>
                <w:webHidden/>
              </w:rPr>
              <w:fldChar w:fldCharType="separate"/>
            </w:r>
            <w:r w:rsidR="00C254D2">
              <w:rPr>
                <w:noProof/>
                <w:webHidden/>
              </w:rPr>
              <w:t>17</w:t>
            </w:r>
            <w:r w:rsidR="00C254D2">
              <w:rPr>
                <w:noProof/>
                <w:webHidden/>
              </w:rPr>
              <w:fldChar w:fldCharType="end"/>
            </w:r>
          </w:hyperlink>
        </w:p>
        <w:p w:rsidR="00C254D2" w:rsidRDefault="00213D8C">
          <w:pPr>
            <w:pStyle w:val="31"/>
            <w:tabs>
              <w:tab w:val="left" w:pos="1680"/>
              <w:tab w:val="right" w:leader="dot" w:pos="928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0486207" w:history="1">
            <w:r w:rsidR="00C254D2" w:rsidRPr="00D13BE7">
              <w:rPr>
                <w:rStyle w:val="af0"/>
                <w:noProof/>
              </w:rPr>
              <w:t>7.7.1</w:t>
            </w:r>
            <w:r w:rsidR="00C254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254D2" w:rsidRPr="00D13BE7">
              <w:rPr>
                <w:rStyle w:val="af0"/>
                <w:noProof/>
              </w:rPr>
              <w:t xml:space="preserve">test all </w:t>
            </w:r>
            <w:r w:rsidR="00C254D2" w:rsidRPr="00D13BE7">
              <w:rPr>
                <w:rStyle w:val="af0"/>
                <w:rFonts w:hint="eastAsia"/>
                <w:noProof/>
              </w:rPr>
              <w:t>命令</w:t>
            </w:r>
            <w:r w:rsidR="00C254D2">
              <w:rPr>
                <w:noProof/>
                <w:webHidden/>
              </w:rPr>
              <w:tab/>
            </w:r>
            <w:r w:rsidR="00C254D2">
              <w:rPr>
                <w:noProof/>
                <w:webHidden/>
              </w:rPr>
              <w:fldChar w:fldCharType="begin"/>
            </w:r>
            <w:r w:rsidR="00C254D2">
              <w:rPr>
                <w:noProof/>
                <w:webHidden/>
              </w:rPr>
              <w:instrText xml:space="preserve"> PAGEREF _Toc180486207 \h </w:instrText>
            </w:r>
            <w:r w:rsidR="00C254D2">
              <w:rPr>
                <w:noProof/>
                <w:webHidden/>
              </w:rPr>
            </w:r>
            <w:r w:rsidR="00C254D2">
              <w:rPr>
                <w:noProof/>
                <w:webHidden/>
              </w:rPr>
              <w:fldChar w:fldCharType="separate"/>
            </w:r>
            <w:r w:rsidR="00C254D2">
              <w:rPr>
                <w:noProof/>
                <w:webHidden/>
              </w:rPr>
              <w:t>17</w:t>
            </w:r>
            <w:r w:rsidR="00C254D2">
              <w:rPr>
                <w:noProof/>
                <w:webHidden/>
              </w:rPr>
              <w:fldChar w:fldCharType="end"/>
            </w:r>
          </w:hyperlink>
        </w:p>
        <w:p w:rsidR="00C254D2" w:rsidRDefault="00213D8C">
          <w:pPr>
            <w:pStyle w:val="31"/>
            <w:tabs>
              <w:tab w:val="left" w:pos="1680"/>
              <w:tab w:val="right" w:leader="dot" w:pos="928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0486208" w:history="1">
            <w:r w:rsidR="00C254D2" w:rsidRPr="00D13BE7">
              <w:rPr>
                <w:rStyle w:val="af0"/>
                <w:noProof/>
              </w:rPr>
              <w:t>7.7.2</w:t>
            </w:r>
            <w:r w:rsidR="00C254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254D2" w:rsidRPr="00D13BE7">
              <w:rPr>
                <w:rStyle w:val="af0"/>
                <w:rFonts w:hint="eastAsia"/>
                <w:noProof/>
              </w:rPr>
              <w:t>面板指示灯测试</w:t>
            </w:r>
            <w:r w:rsidR="00C254D2" w:rsidRPr="00D13BE7">
              <w:rPr>
                <w:rStyle w:val="af0"/>
                <w:noProof/>
              </w:rPr>
              <w:t>-diag test led</w:t>
            </w:r>
            <w:r w:rsidR="00C254D2">
              <w:rPr>
                <w:noProof/>
                <w:webHidden/>
              </w:rPr>
              <w:tab/>
            </w:r>
            <w:r w:rsidR="00C254D2">
              <w:rPr>
                <w:noProof/>
                <w:webHidden/>
              </w:rPr>
              <w:fldChar w:fldCharType="begin"/>
            </w:r>
            <w:r w:rsidR="00C254D2">
              <w:rPr>
                <w:noProof/>
                <w:webHidden/>
              </w:rPr>
              <w:instrText xml:space="preserve"> PAGEREF _Toc180486208 \h </w:instrText>
            </w:r>
            <w:r w:rsidR="00C254D2">
              <w:rPr>
                <w:noProof/>
                <w:webHidden/>
              </w:rPr>
            </w:r>
            <w:r w:rsidR="00C254D2">
              <w:rPr>
                <w:noProof/>
                <w:webHidden/>
              </w:rPr>
              <w:fldChar w:fldCharType="separate"/>
            </w:r>
            <w:r w:rsidR="00C254D2">
              <w:rPr>
                <w:noProof/>
                <w:webHidden/>
              </w:rPr>
              <w:t>21</w:t>
            </w:r>
            <w:r w:rsidR="00C254D2">
              <w:rPr>
                <w:noProof/>
                <w:webHidden/>
              </w:rPr>
              <w:fldChar w:fldCharType="end"/>
            </w:r>
          </w:hyperlink>
        </w:p>
        <w:p w:rsidR="00C254D2" w:rsidRDefault="00213D8C">
          <w:pPr>
            <w:pStyle w:val="21"/>
            <w:tabs>
              <w:tab w:val="left" w:pos="1260"/>
              <w:tab w:val="right" w:leader="dot" w:pos="928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0486209" w:history="1">
            <w:r w:rsidR="00C254D2" w:rsidRPr="00D13BE7">
              <w:rPr>
                <w:rStyle w:val="af0"/>
                <w:noProof/>
              </w:rPr>
              <w:t>7.8</w:t>
            </w:r>
            <w:r w:rsidR="00C254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254D2" w:rsidRPr="00D13BE7">
              <w:rPr>
                <w:rStyle w:val="af0"/>
                <w:rFonts w:hint="eastAsia"/>
                <w:noProof/>
              </w:rPr>
              <w:t>业务验证</w:t>
            </w:r>
            <w:r w:rsidR="00C254D2">
              <w:rPr>
                <w:noProof/>
                <w:webHidden/>
              </w:rPr>
              <w:tab/>
            </w:r>
            <w:r w:rsidR="00C254D2">
              <w:rPr>
                <w:noProof/>
                <w:webHidden/>
              </w:rPr>
              <w:fldChar w:fldCharType="begin"/>
            </w:r>
            <w:r w:rsidR="00C254D2">
              <w:rPr>
                <w:noProof/>
                <w:webHidden/>
              </w:rPr>
              <w:instrText xml:space="preserve"> PAGEREF _Toc180486209 \h </w:instrText>
            </w:r>
            <w:r w:rsidR="00C254D2">
              <w:rPr>
                <w:noProof/>
                <w:webHidden/>
              </w:rPr>
            </w:r>
            <w:r w:rsidR="00C254D2">
              <w:rPr>
                <w:noProof/>
                <w:webHidden/>
              </w:rPr>
              <w:fldChar w:fldCharType="separate"/>
            </w:r>
            <w:r w:rsidR="00C254D2">
              <w:rPr>
                <w:noProof/>
                <w:webHidden/>
              </w:rPr>
              <w:t>21</w:t>
            </w:r>
            <w:r w:rsidR="00C254D2">
              <w:rPr>
                <w:noProof/>
                <w:webHidden/>
              </w:rPr>
              <w:fldChar w:fldCharType="end"/>
            </w:r>
          </w:hyperlink>
        </w:p>
        <w:p w:rsidR="00C254D2" w:rsidRDefault="00213D8C">
          <w:pPr>
            <w:pStyle w:val="21"/>
            <w:tabs>
              <w:tab w:val="left" w:pos="1260"/>
              <w:tab w:val="right" w:leader="dot" w:pos="928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0486210" w:history="1">
            <w:r w:rsidR="00C254D2" w:rsidRPr="00D13BE7">
              <w:rPr>
                <w:rStyle w:val="af0"/>
                <w:noProof/>
              </w:rPr>
              <w:t>7.9</w:t>
            </w:r>
            <w:r w:rsidR="00C254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254D2" w:rsidRPr="00D13BE7">
              <w:rPr>
                <w:rStyle w:val="af0"/>
                <w:rFonts w:hint="eastAsia"/>
                <w:noProof/>
              </w:rPr>
              <w:t>复位检测</w:t>
            </w:r>
            <w:r w:rsidR="00C254D2">
              <w:rPr>
                <w:noProof/>
                <w:webHidden/>
              </w:rPr>
              <w:tab/>
            </w:r>
            <w:r w:rsidR="00C254D2">
              <w:rPr>
                <w:noProof/>
                <w:webHidden/>
              </w:rPr>
              <w:fldChar w:fldCharType="begin"/>
            </w:r>
            <w:r w:rsidR="00C254D2">
              <w:rPr>
                <w:noProof/>
                <w:webHidden/>
              </w:rPr>
              <w:instrText xml:space="preserve"> PAGEREF _Toc180486210 \h </w:instrText>
            </w:r>
            <w:r w:rsidR="00C254D2">
              <w:rPr>
                <w:noProof/>
                <w:webHidden/>
              </w:rPr>
            </w:r>
            <w:r w:rsidR="00C254D2">
              <w:rPr>
                <w:noProof/>
                <w:webHidden/>
              </w:rPr>
              <w:fldChar w:fldCharType="separate"/>
            </w:r>
            <w:r w:rsidR="00C254D2">
              <w:rPr>
                <w:noProof/>
                <w:webHidden/>
              </w:rPr>
              <w:t>22</w:t>
            </w:r>
            <w:r w:rsidR="00C254D2">
              <w:rPr>
                <w:noProof/>
                <w:webHidden/>
              </w:rPr>
              <w:fldChar w:fldCharType="end"/>
            </w:r>
          </w:hyperlink>
        </w:p>
        <w:p w:rsidR="00C254D2" w:rsidRDefault="00213D8C">
          <w:pPr>
            <w:pStyle w:val="21"/>
            <w:tabs>
              <w:tab w:val="left" w:pos="1260"/>
              <w:tab w:val="right" w:leader="dot" w:pos="928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0486211" w:history="1">
            <w:r w:rsidR="00C254D2" w:rsidRPr="00D13BE7">
              <w:rPr>
                <w:rStyle w:val="af0"/>
                <w:noProof/>
              </w:rPr>
              <w:t>7.10</w:t>
            </w:r>
            <w:r w:rsidR="00C254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254D2" w:rsidRPr="00D13BE7">
              <w:rPr>
                <w:rStyle w:val="af0"/>
                <w:rFonts w:hint="eastAsia"/>
                <w:noProof/>
              </w:rPr>
              <w:t>擦除配置</w:t>
            </w:r>
            <w:r w:rsidR="00C254D2">
              <w:rPr>
                <w:noProof/>
                <w:webHidden/>
              </w:rPr>
              <w:tab/>
            </w:r>
            <w:r w:rsidR="00C254D2">
              <w:rPr>
                <w:noProof/>
                <w:webHidden/>
              </w:rPr>
              <w:fldChar w:fldCharType="begin"/>
            </w:r>
            <w:r w:rsidR="00C254D2">
              <w:rPr>
                <w:noProof/>
                <w:webHidden/>
              </w:rPr>
              <w:instrText xml:space="preserve"> PAGEREF _Toc180486211 \h </w:instrText>
            </w:r>
            <w:r w:rsidR="00C254D2">
              <w:rPr>
                <w:noProof/>
                <w:webHidden/>
              </w:rPr>
            </w:r>
            <w:r w:rsidR="00C254D2">
              <w:rPr>
                <w:noProof/>
                <w:webHidden/>
              </w:rPr>
              <w:fldChar w:fldCharType="separate"/>
            </w:r>
            <w:r w:rsidR="00C254D2">
              <w:rPr>
                <w:noProof/>
                <w:webHidden/>
              </w:rPr>
              <w:t>22</w:t>
            </w:r>
            <w:r w:rsidR="00C254D2">
              <w:rPr>
                <w:noProof/>
                <w:webHidden/>
              </w:rPr>
              <w:fldChar w:fldCharType="end"/>
            </w:r>
          </w:hyperlink>
        </w:p>
        <w:p w:rsidR="00C81A3A" w:rsidRDefault="00931075" w:rsidP="00CB44D3">
          <w:pPr>
            <w:ind w:firstLine="420"/>
          </w:pPr>
          <w:r>
            <w:fldChar w:fldCharType="end"/>
          </w:r>
        </w:p>
      </w:sdtContent>
    </w:sdt>
    <w:p w:rsidR="00C81A3A" w:rsidRDefault="00C81A3A" w:rsidP="00CB44D3">
      <w:pPr>
        <w:widowControl/>
        <w:ind w:firstLine="420"/>
        <w:jc w:val="left"/>
      </w:pPr>
      <w:r>
        <w:br w:type="page"/>
      </w:r>
    </w:p>
    <w:p w:rsidR="005C7055" w:rsidRPr="00216F04" w:rsidRDefault="00B701B7" w:rsidP="00216F04">
      <w:pPr>
        <w:pStyle w:val="1"/>
      </w:pPr>
      <w:bookmarkStart w:id="0" w:name="_Toc180486184"/>
      <w:r w:rsidRPr="00216F04">
        <w:rPr>
          <w:rFonts w:hint="eastAsia"/>
        </w:rPr>
        <w:lastRenderedPageBreak/>
        <w:t>测试对象</w:t>
      </w:r>
      <w:bookmarkEnd w:id="0"/>
    </w:p>
    <w:p w:rsidR="00EC2D8E" w:rsidRDefault="00191125" w:rsidP="00191125">
      <w:pPr>
        <w:tabs>
          <w:tab w:val="left" w:pos="720"/>
        </w:tabs>
        <w:autoSpaceDE w:val="0"/>
        <w:autoSpaceDN w:val="0"/>
        <w:adjustRightInd w:val="0"/>
        <w:spacing w:line="360" w:lineRule="auto"/>
        <w:ind w:right="17" w:firstLineChars="400" w:firstLine="840"/>
        <w:jc w:val="left"/>
      </w:pPr>
      <w:r>
        <w:rPr>
          <w:rFonts w:hint="eastAsia"/>
        </w:rPr>
        <w:t>本测试检验方法</w:t>
      </w:r>
      <w:r w:rsidR="00EC2D8E" w:rsidRPr="00CF0D2E">
        <w:rPr>
          <w:rFonts w:hint="eastAsia"/>
        </w:rPr>
        <w:t>适用于</w:t>
      </w:r>
      <w:r w:rsidR="00AC763B">
        <w:rPr>
          <w:rFonts w:hint="eastAsia"/>
          <w:highlight w:val="yellow"/>
        </w:rPr>
        <w:t>i</w:t>
      </w:r>
      <w:r w:rsidR="00AE5A3C">
        <w:rPr>
          <w:rFonts w:hint="eastAsia"/>
          <w:highlight w:val="yellow"/>
        </w:rPr>
        <w:t>TN</w:t>
      </w:r>
      <w:r w:rsidR="00727E04">
        <w:rPr>
          <w:highlight w:val="yellow"/>
        </w:rPr>
        <w:t>165</w:t>
      </w:r>
      <w:r w:rsidR="00AE5A3C">
        <w:rPr>
          <w:rFonts w:hint="eastAsia"/>
          <w:highlight w:val="yellow"/>
        </w:rPr>
        <w:t>-</w:t>
      </w:r>
      <w:r w:rsidR="00727E04">
        <w:rPr>
          <w:highlight w:val="yellow"/>
        </w:rPr>
        <w:t>S</w:t>
      </w:r>
      <w:r w:rsidR="00AE5A3C">
        <w:rPr>
          <w:rFonts w:hint="eastAsia"/>
          <w:highlight w:val="yellow"/>
        </w:rPr>
        <w:t>(</w:t>
      </w:r>
      <w:r w:rsidR="00727E04">
        <w:rPr>
          <w:highlight w:val="yellow"/>
        </w:rPr>
        <w:t>B</w:t>
      </w:r>
      <w:r w:rsidR="00AE5A3C">
        <w:rPr>
          <w:rFonts w:hint="eastAsia"/>
          <w:highlight w:val="yellow"/>
        </w:rPr>
        <w:t>)</w:t>
      </w:r>
      <w:r w:rsidR="002A63DE">
        <w:rPr>
          <w:rFonts w:hint="eastAsia"/>
        </w:rPr>
        <w:t>设备</w:t>
      </w:r>
      <w:r w:rsidR="00EC2D8E" w:rsidRPr="00CF0D2E">
        <w:rPr>
          <w:rFonts w:hint="eastAsia"/>
        </w:rPr>
        <w:t>的</w:t>
      </w:r>
      <w:r w:rsidR="00CF0D2E">
        <w:rPr>
          <w:rFonts w:hint="eastAsia"/>
        </w:rPr>
        <w:t>出厂</w:t>
      </w:r>
      <w:r w:rsidR="00EC2D8E" w:rsidRPr="00CF0D2E">
        <w:rPr>
          <w:rFonts w:hint="eastAsia"/>
        </w:rPr>
        <w:t>检验</w:t>
      </w:r>
      <w:r w:rsidR="007B7884">
        <w:rPr>
          <w:rFonts w:hint="eastAsia"/>
        </w:rPr>
        <w:t>，设备类型如下</w:t>
      </w:r>
      <w:r w:rsidR="00EC2D8E" w:rsidRPr="00CF0D2E">
        <w:rPr>
          <w:rFonts w:hint="eastAsia"/>
        </w:rPr>
        <w:t>。</w:t>
      </w:r>
    </w:p>
    <w:p w:rsidR="00AE5A3C" w:rsidRDefault="00727E04" w:rsidP="00191125">
      <w:pPr>
        <w:tabs>
          <w:tab w:val="left" w:pos="720"/>
        </w:tabs>
        <w:autoSpaceDE w:val="0"/>
        <w:autoSpaceDN w:val="0"/>
        <w:adjustRightInd w:val="0"/>
        <w:spacing w:line="360" w:lineRule="auto"/>
        <w:ind w:right="17" w:firstLineChars="200" w:firstLine="420"/>
        <w:jc w:val="left"/>
      </w:pPr>
      <w:r>
        <w:rPr>
          <w:rFonts w:hint="eastAsia"/>
          <w:highlight w:val="yellow"/>
        </w:rPr>
        <w:t>iTN</w:t>
      </w:r>
      <w:r>
        <w:rPr>
          <w:highlight w:val="yellow"/>
        </w:rPr>
        <w:t>165</w:t>
      </w:r>
      <w:r>
        <w:rPr>
          <w:rFonts w:hint="eastAsia"/>
          <w:highlight w:val="yellow"/>
        </w:rPr>
        <w:t>-</w:t>
      </w:r>
      <w:r>
        <w:rPr>
          <w:highlight w:val="yellow"/>
        </w:rPr>
        <w:t>1S</w:t>
      </w:r>
      <w:r w:rsidR="009D4287" w:rsidRPr="009D4287">
        <w:t>-AC</w:t>
      </w:r>
      <w:r w:rsidR="00191125">
        <w:rPr>
          <w:rFonts w:hint="eastAsia"/>
        </w:rPr>
        <w:t>、</w:t>
      </w:r>
      <w:r>
        <w:rPr>
          <w:rFonts w:hint="eastAsia"/>
          <w:highlight w:val="yellow"/>
        </w:rPr>
        <w:t>iTN</w:t>
      </w:r>
      <w:r>
        <w:rPr>
          <w:highlight w:val="yellow"/>
        </w:rPr>
        <w:t>165</w:t>
      </w:r>
      <w:r>
        <w:rPr>
          <w:rFonts w:hint="eastAsia"/>
          <w:highlight w:val="yellow"/>
        </w:rPr>
        <w:t>-</w:t>
      </w:r>
      <w:r>
        <w:rPr>
          <w:highlight w:val="yellow"/>
        </w:rPr>
        <w:t>1S</w:t>
      </w:r>
      <w:r w:rsidR="009D4287" w:rsidRPr="009D4287">
        <w:t>-DC</w:t>
      </w:r>
    </w:p>
    <w:p w:rsidR="007B7884" w:rsidRPr="007B7884" w:rsidRDefault="007B7884" w:rsidP="00191125">
      <w:pPr>
        <w:tabs>
          <w:tab w:val="left" w:pos="720"/>
        </w:tabs>
        <w:autoSpaceDE w:val="0"/>
        <w:autoSpaceDN w:val="0"/>
        <w:adjustRightInd w:val="0"/>
        <w:spacing w:line="360" w:lineRule="auto"/>
        <w:ind w:right="17" w:firstLineChars="200" w:firstLine="420"/>
        <w:jc w:val="left"/>
      </w:pPr>
      <w:r>
        <w:rPr>
          <w:rFonts w:hint="eastAsia"/>
          <w:highlight w:val="yellow"/>
        </w:rPr>
        <w:t>iTN</w:t>
      </w:r>
      <w:r>
        <w:rPr>
          <w:highlight w:val="yellow"/>
        </w:rPr>
        <w:t>165</w:t>
      </w:r>
      <w:r>
        <w:rPr>
          <w:rFonts w:hint="eastAsia"/>
          <w:highlight w:val="yellow"/>
        </w:rPr>
        <w:t>-2</w:t>
      </w:r>
      <w:r>
        <w:rPr>
          <w:highlight w:val="yellow"/>
        </w:rPr>
        <w:t>S</w:t>
      </w:r>
      <w:r w:rsidRPr="009D4287">
        <w:t>-AC</w:t>
      </w:r>
      <w:r w:rsidR="00191125">
        <w:rPr>
          <w:rFonts w:hint="eastAsia"/>
        </w:rPr>
        <w:t>、</w:t>
      </w:r>
      <w:r>
        <w:rPr>
          <w:rFonts w:hint="eastAsia"/>
          <w:highlight w:val="yellow"/>
        </w:rPr>
        <w:t>iTN</w:t>
      </w:r>
      <w:r>
        <w:rPr>
          <w:highlight w:val="yellow"/>
        </w:rPr>
        <w:t>165</w:t>
      </w:r>
      <w:r>
        <w:rPr>
          <w:rFonts w:hint="eastAsia"/>
          <w:highlight w:val="yellow"/>
        </w:rPr>
        <w:t>-2</w:t>
      </w:r>
      <w:r>
        <w:rPr>
          <w:highlight w:val="yellow"/>
        </w:rPr>
        <w:t>S</w:t>
      </w:r>
      <w:r w:rsidRPr="009D4287">
        <w:t>-DC</w:t>
      </w:r>
    </w:p>
    <w:p w:rsidR="009D4287" w:rsidRPr="00AE5A3C" w:rsidRDefault="007B7884" w:rsidP="00727E04">
      <w:pPr>
        <w:tabs>
          <w:tab w:val="left" w:pos="720"/>
        </w:tabs>
        <w:autoSpaceDE w:val="0"/>
        <w:autoSpaceDN w:val="0"/>
        <w:adjustRightInd w:val="0"/>
        <w:spacing w:line="360" w:lineRule="auto"/>
        <w:ind w:right="17" w:firstLineChars="200" w:firstLine="420"/>
        <w:jc w:val="left"/>
      </w:pPr>
      <w:r>
        <w:rPr>
          <w:rFonts w:hint="eastAsia"/>
        </w:rPr>
        <w:t>注：</w:t>
      </w:r>
      <w:r w:rsidR="00AE5A3C">
        <w:rPr>
          <w:rFonts w:hint="eastAsia"/>
        </w:rPr>
        <w:t>两款</w:t>
      </w:r>
      <w:r w:rsidR="009D4287" w:rsidRPr="009D4287">
        <w:rPr>
          <w:rFonts w:hint="eastAsia"/>
        </w:rPr>
        <w:t>产品电源类型不同，出厂检验方法完全相同</w:t>
      </w:r>
      <w:r>
        <w:rPr>
          <w:rFonts w:hint="eastAsia"/>
        </w:rPr>
        <w:t>。</w:t>
      </w:r>
    </w:p>
    <w:p w:rsidR="00B701B7" w:rsidRPr="00216F04" w:rsidRDefault="00B701B7" w:rsidP="00216F04">
      <w:pPr>
        <w:pStyle w:val="1"/>
      </w:pPr>
      <w:bookmarkStart w:id="1" w:name="_Toc180486185"/>
      <w:r w:rsidRPr="00216F04">
        <w:rPr>
          <w:rFonts w:hint="eastAsia"/>
        </w:rPr>
        <w:t>所需资源及要求</w:t>
      </w:r>
      <w:bookmarkEnd w:id="1"/>
    </w:p>
    <w:p w:rsidR="00DC3746" w:rsidRPr="00872C0C" w:rsidRDefault="009C49E5" w:rsidP="00CB44D3">
      <w:pPr>
        <w:ind w:firstLine="480"/>
        <w:rPr>
          <w:sz w:val="24"/>
        </w:rPr>
      </w:pPr>
      <w:r w:rsidRPr="00872C0C">
        <w:rPr>
          <w:rFonts w:hint="eastAsia"/>
          <w:sz w:val="24"/>
        </w:rPr>
        <w:t>描述</w:t>
      </w:r>
      <w:r w:rsidR="00DC3746" w:rsidRPr="00872C0C">
        <w:rPr>
          <w:rFonts w:hint="eastAsia"/>
          <w:sz w:val="24"/>
        </w:rPr>
        <w:t>测试资源列表</w:t>
      </w:r>
      <w:r w:rsidRPr="00872C0C">
        <w:rPr>
          <w:rFonts w:hint="eastAsia"/>
          <w:sz w:val="24"/>
        </w:rPr>
        <w:t>，如：</w:t>
      </w:r>
    </w:p>
    <w:p w:rsidR="00DC3746" w:rsidRPr="00DC3746" w:rsidRDefault="00DC3746" w:rsidP="00CB44D3">
      <w:pPr>
        <w:ind w:firstLine="482"/>
        <w:rPr>
          <w:b/>
          <w:sz w:val="24"/>
        </w:rPr>
      </w:pPr>
    </w:p>
    <w:tbl>
      <w:tblPr>
        <w:tblW w:w="0" w:type="auto"/>
        <w:tblInd w:w="1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13"/>
        <w:gridCol w:w="4437"/>
        <w:gridCol w:w="1418"/>
      </w:tblGrid>
      <w:tr w:rsidR="00DC3746" w:rsidTr="00D869D2">
        <w:tc>
          <w:tcPr>
            <w:tcW w:w="813" w:type="dxa"/>
          </w:tcPr>
          <w:p w:rsidR="00DC3746" w:rsidRDefault="00DC3746" w:rsidP="008A262C">
            <w:pPr>
              <w:tabs>
                <w:tab w:val="left" w:pos="720"/>
              </w:tabs>
              <w:autoSpaceDE w:val="0"/>
              <w:autoSpaceDN w:val="0"/>
              <w:adjustRightInd w:val="0"/>
              <w:ind w:right="18"/>
              <w:jc w:val="left"/>
            </w:pPr>
            <w:r>
              <w:rPr>
                <w:rFonts w:hint="eastAsia"/>
              </w:rPr>
              <w:t>序号</w:t>
            </w:r>
          </w:p>
        </w:tc>
        <w:tc>
          <w:tcPr>
            <w:tcW w:w="4437" w:type="dxa"/>
          </w:tcPr>
          <w:p w:rsidR="00DC3746" w:rsidRDefault="00DC3746" w:rsidP="00CB44D3">
            <w:pPr>
              <w:tabs>
                <w:tab w:val="left" w:pos="720"/>
              </w:tabs>
              <w:autoSpaceDE w:val="0"/>
              <w:autoSpaceDN w:val="0"/>
              <w:adjustRightInd w:val="0"/>
              <w:ind w:right="18" w:firstLine="420"/>
              <w:jc w:val="left"/>
            </w:pPr>
            <w:r>
              <w:rPr>
                <w:rFonts w:hint="eastAsia"/>
              </w:rPr>
              <w:t>设备名称</w:t>
            </w:r>
          </w:p>
        </w:tc>
        <w:tc>
          <w:tcPr>
            <w:tcW w:w="1418" w:type="dxa"/>
          </w:tcPr>
          <w:p w:rsidR="00DC3746" w:rsidRDefault="00DC3746" w:rsidP="00CB44D3">
            <w:pPr>
              <w:tabs>
                <w:tab w:val="left" w:pos="720"/>
              </w:tabs>
              <w:autoSpaceDE w:val="0"/>
              <w:autoSpaceDN w:val="0"/>
              <w:adjustRightInd w:val="0"/>
              <w:ind w:right="18" w:firstLine="420"/>
              <w:jc w:val="left"/>
            </w:pPr>
            <w:r>
              <w:rPr>
                <w:rFonts w:hint="eastAsia"/>
              </w:rPr>
              <w:t>数量</w:t>
            </w:r>
          </w:p>
        </w:tc>
      </w:tr>
      <w:tr w:rsidR="00D869D2" w:rsidTr="00D869D2">
        <w:tc>
          <w:tcPr>
            <w:tcW w:w="813" w:type="dxa"/>
          </w:tcPr>
          <w:p w:rsidR="00D869D2" w:rsidRPr="00872C0C" w:rsidRDefault="00D869D2" w:rsidP="00D869D2">
            <w:pPr>
              <w:tabs>
                <w:tab w:val="left" w:pos="720"/>
              </w:tabs>
              <w:autoSpaceDE w:val="0"/>
              <w:autoSpaceDN w:val="0"/>
              <w:adjustRightInd w:val="0"/>
              <w:ind w:right="18" w:firstLine="420"/>
              <w:jc w:val="left"/>
            </w:pPr>
            <w:r w:rsidRPr="00872C0C">
              <w:rPr>
                <w:rFonts w:hint="eastAsia"/>
              </w:rPr>
              <w:t>1</w:t>
            </w:r>
          </w:p>
        </w:tc>
        <w:tc>
          <w:tcPr>
            <w:tcW w:w="4437" w:type="dxa"/>
          </w:tcPr>
          <w:p w:rsidR="00D869D2" w:rsidRPr="00872C0C" w:rsidRDefault="00D869D2" w:rsidP="0089228E">
            <w:pPr>
              <w:tabs>
                <w:tab w:val="left" w:pos="720"/>
              </w:tabs>
              <w:autoSpaceDE w:val="0"/>
              <w:autoSpaceDN w:val="0"/>
              <w:adjustRightInd w:val="0"/>
              <w:ind w:right="18"/>
              <w:jc w:val="left"/>
            </w:pPr>
            <w:r w:rsidRPr="009D4320">
              <w:rPr>
                <w:rFonts w:cs="宋体" w:hint="eastAsia"/>
              </w:rPr>
              <w:t>网络</w:t>
            </w:r>
            <w:r>
              <w:rPr>
                <w:rFonts w:cs="宋体" w:hint="eastAsia"/>
              </w:rPr>
              <w:t>测试</w:t>
            </w:r>
            <w:r w:rsidRPr="009D4320">
              <w:rPr>
                <w:rFonts w:cs="宋体" w:hint="eastAsia"/>
              </w:rPr>
              <w:t>仪</w:t>
            </w:r>
            <w:r>
              <w:rPr>
                <w:rFonts w:cs="宋体" w:hint="eastAsia"/>
              </w:rPr>
              <w:t>（至少带</w:t>
            </w:r>
            <w:r w:rsidR="007B7884">
              <w:rPr>
                <w:rFonts w:cs="宋体" w:hint="eastAsia"/>
              </w:rPr>
              <w:t>1</w:t>
            </w:r>
            <w:r>
              <w:rPr>
                <w:rFonts w:cs="宋体" w:hint="eastAsia"/>
              </w:rPr>
              <w:t>个万兆口</w:t>
            </w:r>
            <w:r w:rsidR="0089228E">
              <w:rPr>
                <w:rFonts w:cs="宋体" w:hint="eastAsia"/>
              </w:rPr>
              <w:t>，</w:t>
            </w:r>
            <w:r w:rsidR="007B7884">
              <w:rPr>
                <w:rFonts w:cs="宋体" w:hint="eastAsia"/>
              </w:rPr>
              <w:t>1</w:t>
            </w:r>
            <w:r w:rsidR="0089228E">
              <w:rPr>
                <w:rFonts w:cs="宋体" w:hint="eastAsia"/>
              </w:rPr>
              <w:t>个千兆口</w:t>
            </w:r>
            <w:r>
              <w:rPr>
                <w:rFonts w:cs="宋体" w:hint="eastAsia"/>
              </w:rPr>
              <w:t>）</w:t>
            </w:r>
          </w:p>
        </w:tc>
        <w:tc>
          <w:tcPr>
            <w:tcW w:w="1418" w:type="dxa"/>
          </w:tcPr>
          <w:p w:rsidR="00D869D2" w:rsidRPr="00872C0C" w:rsidRDefault="00D869D2" w:rsidP="00D869D2">
            <w:pPr>
              <w:tabs>
                <w:tab w:val="left" w:pos="720"/>
              </w:tabs>
              <w:autoSpaceDE w:val="0"/>
              <w:autoSpaceDN w:val="0"/>
              <w:adjustRightInd w:val="0"/>
              <w:ind w:right="18" w:firstLine="420"/>
              <w:jc w:val="left"/>
            </w:pPr>
            <w:r>
              <w:rPr>
                <w:rFonts w:hint="eastAsia"/>
              </w:rPr>
              <w:t>1</w:t>
            </w:r>
          </w:p>
        </w:tc>
      </w:tr>
      <w:tr w:rsidR="00D869D2" w:rsidTr="00D869D2">
        <w:tc>
          <w:tcPr>
            <w:tcW w:w="813" w:type="dxa"/>
          </w:tcPr>
          <w:p w:rsidR="00D869D2" w:rsidRPr="00872C0C" w:rsidRDefault="00D869D2" w:rsidP="00D869D2">
            <w:pPr>
              <w:tabs>
                <w:tab w:val="left" w:pos="720"/>
              </w:tabs>
              <w:autoSpaceDE w:val="0"/>
              <w:autoSpaceDN w:val="0"/>
              <w:adjustRightInd w:val="0"/>
              <w:ind w:right="18" w:firstLine="420"/>
              <w:jc w:val="left"/>
            </w:pPr>
            <w:r w:rsidRPr="00872C0C">
              <w:rPr>
                <w:rFonts w:hint="eastAsia"/>
              </w:rPr>
              <w:t>2</w:t>
            </w:r>
          </w:p>
        </w:tc>
        <w:tc>
          <w:tcPr>
            <w:tcW w:w="4437" w:type="dxa"/>
          </w:tcPr>
          <w:p w:rsidR="00D869D2" w:rsidRPr="00872C0C" w:rsidRDefault="00D869D2" w:rsidP="00D869D2">
            <w:pPr>
              <w:tabs>
                <w:tab w:val="left" w:pos="720"/>
              </w:tabs>
              <w:autoSpaceDE w:val="0"/>
              <w:autoSpaceDN w:val="0"/>
              <w:adjustRightInd w:val="0"/>
              <w:ind w:right="18"/>
              <w:jc w:val="left"/>
            </w:pPr>
            <w:r w:rsidRPr="009D4320">
              <w:rPr>
                <w:rFonts w:cs="宋体" w:hint="eastAsia"/>
              </w:rPr>
              <w:t>万用表</w:t>
            </w:r>
          </w:p>
        </w:tc>
        <w:tc>
          <w:tcPr>
            <w:tcW w:w="1418" w:type="dxa"/>
          </w:tcPr>
          <w:p w:rsidR="00D869D2" w:rsidRPr="00872C0C" w:rsidRDefault="00D869D2" w:rsidP="00D869D2">
            <w:pPr>
              <w:tabs>
                <w:tab w:val="left" w:pos="720"/>
              </w:tabs>
              <w:autoSpaceDE w:val="0"/>
              <w:autoSpaceDN w:val="0"/>
              <w:adjustRightInd w:val="0"/>
              <w:ind w:right="18" w:firstLine="420"/>
              <w:jc w:val="left"/>
            </w:pPr>
            <w:r>
              <w:rPr>
                <w:rFonts w:hint="eastAsia"/>
              </w:rPr>
              <w:t>1</w:t>
            </w:r>
          </w:p>
        </w:tc>
      </w:tr>
      <w:tr w:rsidR="00D869D2" w:rsidTr="00D869D2">
        <w:tc>
          <w:tcPr>
            <w:tcW w:w="813" w:type="dxa"/>
          </w:tcPr>
          <w:p w:rsidR="00D869D2" w:rsidRPr="00872C0C" w:rsidRDefault="00D869D2" w:rsidP="00D869D2">
            <w:pPr>
              <w:tabs>
                <w:tab w:val="left" w:pos="720"/>
              </w:tabs>
              <w:autoSpaceDE w:val="0"/>
              <w:autoSpaceDN w:val="0"/>
              <w:adjustRightInd w:val="0"/>
              <w:ind w:right="18" w:firstLine="420"/>
              <w:jc w:val="left"/>
            </w:pPr>
            <w:r w:rsidRPr="00872C0C">
              <w:rPr>
                <w:rFonts w:hint="eastAsia"/>
              </w:rPr>
              <w:t>3</w:t>
            </w:r>
          </w:p>
        </w:tc>
        <w:tc>
          <w:tcPr>
            <w:tcW w:w="4437" w:type="dxa"/>
          </w:tcPr>
          <w:p w:rsidR="00D869D2" w:rsidRPr="00872C0C" w:rsidRDefault="00D869D2" w:rsidP="00D869D2">
            <w:pPr>
              <w:tabs>
                <w:tab w:val="left" w:pos="720"/>
              </w:tabs>
              <w:autoSpaceDE w:val="0"/>
              <w:autoSpaceDN w:val="0"/>
              <w:adjustRightInd w:val="0"/>
              <w:ind w:right="18"/>
              <w:jc w:val="left"/>
            </w:pPr>
            <w:r w:rsidRPr="009D4320">
              <w:rPr>
                <w:rFonts w:cs="宋体" w:hint="eastAsia"/>
              </w:rPr>
              <w:t>PC</w:t>
            </w:r>
            <w:r w:rsidRPr="009D4320">
              <w:rPr>
                <w:rFonts w:cs="宋体" w:hint="eastAsia"/>
              </w:rPr>
              <w:t>机</w:t>
            </w:r>
          </w:p>
        </w:tc>
        <w:tc>
          <w:tcPr>
            <w:tcW w:w="1418" w:type="dxa"/>
          </w:tcPr>
          <w:p w:rsidR="00D869D2" w:rsidRPr="00872C0C" w:rsidRDefault="00D869D2" w:rsidP="00D869D2">
            <w:pPr>
              <w:tabs>
                <w:tab w:val="left" w:pos="720"/>
              </w:tabs>
              <w:autoSpaceDE w:val="0"/>
              <w:autoSpaceDN w:val="0"/>
              <w:adjustRightInd w:val="0"/>
              <w:ind w:right="18" w:firstLine="420"/>
              <w:jc w:val="left"/>
            </w:pPr>
            <w:r>
              <w:rPr>
                <w:rFonts w:hint="eastAsia"/>
              </w:rPr>
              <w:t>1</w:t>
            </w:r>
          </w:p>
        </w:tc>
      </w:tr>
      <w:tr w:rsidR="0089228E" w:rsidTr="00D869D2">
        <w:tc>
          <w:tcPr>
            <w:tcW w:w="813" w:type="dxa"/>
          </w:tcPr>
          <w:p w:rsidR="0089228E" w:rsidRPr="00872C0C" w:rsidRDefault="0089228E" w:rsidP="004344D9">
            <w:pPr>
              <w:tabs>
                <w:tab w:val="left" w:pos="720"/>
              </w:tabs>
              <w:autoSpaceDE w:val="0"/>
              <w:autoSpaceDN w:val="0"/>
              <w:adjustRightInd w:val="0"/>
              <w:ind w:right="18" w:firstLine="420"/>
              <w:jc w:val="left"/>
            </w:pPr>
            <w:r w:rsidRPr="00872C0C">
              <w:rPr>
                <w:rFonts w:hint="eastAsia"/>
              </w:rPr>
              <w:t>5</w:t>
            </w:r>
          </w:p>
        </w:tc>
        <w:tc>
          <w:tcPr>
            <w:tcW w:w="4437" w:type="dxa"/>
          </w:tcPr>
          <w:p w:rsidR="0089228E" w:rsidRPr="00872C0C" w:rsidRDefault="0089228E" w:rsidP="004344D9">
            <w:pPr>
              <w:tabs>
                <w:tab w:val="left" w:pos="720"/>
              </w:tabs>
              <w:autoSpaceDE w:val="0"/>
              <w:autoSpaceDN w:val="0"/>
              <w:adjustRightInd w:val="0"/>
              <w:ind w:right="18"/>
              <w:jc w:val="left"/>
            </w:pPr>
            <w:r>
              <w:rPr>
                <w:rFonts w:cs="宋体" w:hint="eastAsia"/>
              </w:rPr>
              <w:t>万兆</w:t>
            </w:r>
            <w:r>
              <w:rPr>
                <w:rFonts w:cs="宋体" w:hint="eastAsia"/>
              </w:rPr>
              <w:t>SFP+</w:t>
            </w:r>
            <w:r>
              <w:rPr>
                <w:rFonts w:cs="宋体" w:hint="eastAsia"/>
              </w:rPr>
              <w:t>光模块</w:t>
            </w:r>
          </w:p>
        </w:tc>
        <w:tc>
          <w:tcPr>
            <w:tcW w:w="1418" w:type="dxa"/>
          </w:tcPr>
          <w:p w:rsidR="0089228E" w:rsidRPr="00872C0C" w:rsidRDefault="005E639E" w:rsidP="004344D9">
            <w:pPr>
              <w:tabs>
                <w:tab w:val="left" w:pos="720"/>
              </w:tabs>
              <w:autoSpaceDE w:val="0"/>
              <w:autoSpaceDN w:val="0"/>
              <w:adjustRightInd w:val="0"/>
              <w:ind w:right="18" w:firstLine="420"/>
              <w:jc w:val="left"/>
            </w:pPr>
            <w:r>
              <w:t>3</w:t>
            </w:r>
          </w:p>
        </w:tc>
      </w:tr>
      <w:tr w:rsidR="00D869D2" w:rsidTr="00D869D2">
        <w:tc>
          <w:tcPr>
            <w:tcW w:w="813" w:type="dxa"/>
          </w:tcPr>
          <w:p w:rsidR="00D869D2" w:rsidRPr="00872C0C" w:rsidRDefault="00D869D2" w:rsidP="00D869D2">
            <w:pPr>
              <w:tabs>
                <w:tab w:val="left" w:pos="720"/>
              </w:tabs>
              <w:autoSpaceDE w:val="0"/>
              <w:autoSpaceDN w:val="0"/>
              <w:adjustRightInd w:val="0"/>
              <w:ind w:right="18" w:firstLine="420"/>
              <w:jc w:val="left"/>
            </w:pPr>
            <w:r w:rsidRPr="00872C0C">
              <w:rPr>
                <w:rFonts w:hint="eastAsia"/>
              </w:rPr>
              <w:t>5</w:t>
            </w:r>
          </w:p>
        </w:tc>
        <w:tc>
          <w:tcPr>
            <w:tcW w:w="4437" w:type="dxa"/>
          </w:tcPr>
          <w:p w:rsidR="00D869D2" w:rsidRPr="00872C0C" w:rsidRDefault="0089228E" w:rsidP="0089228E">
            <w:pPr>
              <w:tabs>
                <w:tab w:val="left" w:pos="720"/>
              </w:tabs>
              <w:autoSpaceDE w:val="0"/>
              <w:autoSpaceDN w:val="0"/>
              <w:adjustRightInd w:val="0"/>
              <w:ind w:right="18"/>
              <w:jc w:val="left"/>
            </w:pPr>
            <w:r>
              <w:rPr>
                <w:rFonts w:cs="宋体" w:hint="eastAsia"/>
              </w:rPr>
              <w:t>千</w:t>
            </w:r>
            <w:r w:rsidR="00D869D2">
              <w:rPr>
                <w:rFonts w:cs="宋体" w:hint="eastAsia"/>
              </w:rPr>
              <w:t>兆</w:t>
            </w:r>
            <w:r w:rsidR="00D869D2">
              <w:rPr>
                <w:rFonts w:cs="宋体" w:hint="eastAsia"/>
              </w:rPr>
              <w:t>SFP</w:t>
            </w:r>
            <w:r w:rsidR="00D869D2">
              <w:rPr>
                <w:rFonts w:cs="宋体" w:hint="eastAsia"/>
              </w:rPr>
              <w:t>光模块</w:t>
            </w:r>
          </w:p>
        </w:tc>
        <w:tc>
          <w:tcPr>
            <w:tcW w:w="1418" w:type="dxa"/>
          </w:tcPr>
          <w:p w:rsidR="00D869D2" w:rsidRPr="00872C0C" w:rsidRDefault="005E639E" w:rsidP="00D869D2">
            <w:pPr>
              <w:tabs>
                <w:tab w:val="left" w:pos="720"/>
              </w:tabs>
              <w:autoSpaceDE w:val="0"/>
              <w:autoSpaceDN w:val="0"/>
              <w:adjustRightInd w:val="0"/>
              <w:ind w:right="18" w:firstLine="420"/>
              <w:jc w:val="left"/>
            </w:pPr>
            <w:r>
              <w:t>9</w:t>
            </w:r>
          </w:p>
        </w:tc>
      </w:tr>
      <w:tr w:rsidR="0089228E" w:rsidTr="00D869D2">
        <w:tc>
          <w:tcPr>
            <w:tcW w:w="813" w:type="dxa"/>
          </w:tcPr>
          <w:p w:rsidR="0089228E" w:rsidRPr="00872C0C" w:rsidRDefault="0089228E" w:rsidP="009D4287">
            <w:pPr>
              <w:tabs>
                <w:tab w:val="left" w:pos="720"/>
              </w:tabs>
              <w:autoSpaceDE w:val="0"/>
              <w:autoSpaceDN w:val="0"/>
              <w:adjustRightInd w:val="0"/>
              <w:ind w:right="18" w:firstLine="420"/>
              <w:jc w:val="left"/>
            </w:pPr>
            <w:r>
              <w:t>6</w:t>
            </w:r>
          </w:p>
        </w:tc>
        <w:tc>
          <w:tcPr>
            <w:tcW w:w="4437" w:type="dxa"/>
          </w:tcPr>
          <w:p w:rsidR="0089228E" w:rsidRDefault="00191125" w:rsidP="004344D9">
            <w:pPr>
              <w:tabs>
                <w:tab w:val="left" w:pos="720"/>
              </w:tabs>
              <w:autoSpaceDE w:val="0"/>
              <w:autoSpaceDN w:val="0"/>
              <w:adjustRightInd w:val="0"/>
              <w:ind w:right="18"/>
              <w:jc w:val="left"/>
            </w:pPr>
            <w:r>
              <w:rPr>
                <w:rFonts w:hint="eastAsia"/>
              </w:rPr>
              <w:t>光纤</w:t>
            </w:r>
          </w:p>
        </w:tc>
        <w:tc>
          <w:tcPr>
            <w:tcW w:w="1418" w:type="dxa"/>
          </w:tcPr>
          <w:p w:rsidR="0089228E" w:rsidRPr="00872C0C" w:rsidDel="00376912" w:rsidRDefault="0089228E" w:rsidP="004344D9">
            <w:pPr>
              <w:tabs>
                <w:tab w:val="left" w:pos="720"/>
              </w:tabs>
              <w:autoSpaceDE w:val="0"/>
              <w:autoSpaceDN w:val="0"/>
              <w:adjustRightInd w:val="0"/>
              <w:ind w:right="18" w:firstLine="420"/>
              <w:jc w:val="left"/>
            </w:pPr>
            <w:r>
              <w:rPr>
                <w:rFonts w:hint="eastAsia"/>
              </w:rPr>
              <w:t>若干</w:t>
            </w:r>
          </w:p>
        </w:tc>
      </w:tr>
      <w:tr w:rsidR="0089228E" w:rsidTr="00D869D2">
        <w:tc>
          <w:tcPr>
            <w:tcW w:w="813" w:type="dxa"/>
          </w:tcPr>
          <w:p w:rsidR="0089228E" w:rsidRPr="00872C0C" w:rsidRDefault="0089228E" w:rsidP="009D4287">
            <w:pPr>
              <w:tabs>
                <w:tab w:val="left" w:pos="720"/>
              </w:tabs>
              <w:autoSpaceDE w:val="0"/>
              <w:autoSpaceDN w:val="0"/>
              <w:adjustRightInd w:val="0"/>
              <w:ind w:right="18" w:firstLine="420"/>
              <w:jc w:val="left"/>
            </w:pPr>
            <w:r>
              <w:t>7</w:t>
            </w:r>
          </w:p>
        </w:tc>
        <w:tc>
          <w:tcPr>
            <w:tcW w:w="4437" w:type="dxa"/>
          </w:tcPr>
          <w:p w:rsidR="00191125" w:rsidRDefault="00191125" w:rsidP="00191125">
            <w:pPr>
              <w:tabs>
                <w:tab w:val="left" w:pos="720"/>
              </w:tabs>
              <w:autoSpaceDE w:val="0"/>
              <w:autoSpaceDN w:val="0"/>
              <w:adjustRightInd w:val="0"/>
              <w:ind w:right="18"/>
              <w:jc w:val="left"/>
            </w:pPr>
            <w:r>
              <w:t>USB</w:t>
            </w:r>
            <w:r>
              <w:rPr>
                <w:rFonts w:hint="eastAsia"/>
              </w:rPr>
              <w:t>线，代码</w:t>
            </w:r>
            <w:r>
              <w:t>20.62.10.0017.01</w:t>
            </w:r>
          </w:p>
          <w:p w:rsidR="0089228E" w:rsidRPr="00D2293A" w:rsidRDefault="00191125" w:rsidP="00191125">
            <w:pPr>
              <w:tabs>
                <w:tab w:val="left" w:pos="720"/>
              </w:tabs>
              <w:autoSpaceDE w:val="0"/>
              <w:autoSpaceDN w:val="0"/>
              <w:adjustRightInd w:val="0"/>
              <w:ind w:right="18"/>
              <w:jc w:val="left"/>
            </w:pPr>
            <w:r>
              <w:t>(</w:t>
            </w:r>
            <w:hyperlink r:id="rId8" w:anchor="null" w:history="1">
              <w:r>
                <w:rPr>
                  <w:rStyle w:val="af0"/>
                </w:rPr>
                <w:t>CBL-USB-A(M)/A(M)-1.5m/</w:t>
              </w:r>
              <w:r>
                <w:rPr>
                  <w:rStyle w:val="af0"/>
                  <w:rFonts w:hint="eastAsia"/>
                </w:rPr>
                <w:t>直连</w:t>
              </w:r>
              <w:r>
                <w:rPr>
                  <w:rStyle w:val="af0"/>
                </w:rPr>
                <w:t>/RoHS</w:t>
              </w:r>
            </w:hyperlink>
            <w:r>
              <w:t>)</w:t>
            </w:r>
          </w:p>
        </w:tc>
        <w:tc>
          <w:tcPr>
            <w:tcW w:w="1418" w:type="dxa"/>
          </w:tcPr>
          <w:p w:rsidR="0089228E" w:rsidRPr="00D2293A" w:rsidRDefault="0089228E" w:rsidP="004344D9">
            <w:pPr>
              <w:tabs>
                <w:tab w:val="left" w:pos="720"/>
              </w:tabs>
              <w:autoSpaceDE w:val="0"/>
              <w:autoSpaceDN w:val="0"/>
              <w:adjustRightInd w:val="0"/>
              <w:ind w:right="18" w:firstLine="420"/>
              <w:jc w:val="left"/>
            </w:pPr>
            <w:r w:rsidRPr="00662B31">
              <w:rPr>
                <w:rFonts w:hint="eastAsia"/>
              </w:rPr>
              <w:t>1</w:t>
            </w:r>
          </w:p>
        </w:tc>
      </w:tr>
      <w:tr w:rsidR="0089228E" w:rsidTr="00D869D2">
        <w:tc>
          <w:tcPr>
            <w:tcW w:w="813" w:type="dxa"/>
          </w:tcPr>
          <w:p w:rsidR="0089228E" w:rsidRPr="00D2293A" w:rsidRDefault="0089228E" w:rsidP="009D4287">
            <w:pPr>
              <w:tabs>
                <w:tab w:val="left" w:pos="720"/>
              </w:tabs>
              <w:autoSpaceDE w:val="0"/>
              <w:autoSpaceDN w:val="0"/>
              <w:adjustRightInd w:val="0"/>
              <w:ind w:right="18" w:firstLine="420"/>
              <w:jc w:val="left"/>
            </w:pPr>
            <w:r>
              <w:rPr>
                <w:rFonts w:hint="eastAsia"/>
              </w:rPr>
              <w:t>8</w:t>
            </w:r>
          </w:p>
        </w:tc>
        <w:tc>
          <w:tcPr>
            <w:tcW w:w="4437" w:type="dxa"/>
          </w:tcPr>
          <w:p w:rsidR="0089228E" w:rsidRPr="00D2293A" w:rsidRDefault="0089228E" w:rsidP="004344D9">
            <w:pPr>
              <w:tabs>
                <w:tab w:val="left" w:pos="720"/>
              </w:tabs>
              <w:autoSpaceDE w:val="0"/>
              <w:autoSpaceDN w:val="0"/>
              <w:adjustRightInd w:val="0"/>
              <w:ind w:right="18"/>
              <w:jc w:val="left"/>
            </w:pPr>
            <w:r w:rsidRPr="009D4320">
              <w:rPr>
                <w:rFonts w:cs="宋体" w:hint="eastAsia"/>
              </w:rPr>
              <w:t>直通联接双绞线</w:t>
            </w:r>
          </w:p>
        </w:tc>
        <w:tc>
          <w:tcPr>
            <w:tcW w:w="1418" w:type="dxa"/>
          </w:tcPr>
          <w:p w:rsidR="0089228E" w:rsidRPr="00D2293A" w:rsidRDefault="0089228E" w:rsidP="004344D9">
            <w:pPr>
              <w:tabs>
                <w:tab w:val="left" w:pos="720"/>
              </w:tabs>
              <w:autoSpaceDE w:val="0"/>
              <w:autoSpaceDN w:val="0"/>
              <w:adjustRightInd w:val="0"/>
              <w:ind w:right="18" w:firstLine="420"/>
              <w:jc w:val="left"/>
            </w:pPr>
            <w:r w:rsidRPr="00662B31">
              <w:rPr>
                <w:rFonts w:hint="eastAsia"/>
              </w:rPr>
              <w:t>1</w:t>
            </w:r>
          </w:p>
        </w:tc>
      </w:tr>
      <w:tr w:rsidR="0089228E" w:rsidTr="00D869D2">
        <w:tc>
          <w:tcPr>
            <w:tcW w:w="813" w:type="dxa"/>
          </w:tcPr>
          <w:p w:rsidR="0089228E" w:rsidRPr="00D2293A" w:rsidRDefault="0089228E" w:rsidP="009D4287">
            <w:pPr>
              <w:tabs>
                <w:tab w:val="left" w:pos="720"/>
              </w:tabs>
              <w:autoSpaceDE w:val="0"/>
              <w:autoSpaceDN w:val="0"/>
              <w:adjustRightInd w:val="0"/>
              <w:ind w:right="18" w:firstLine="420"/>
              <w:jc w:val="left"/>
            </w:pPr>
            <w:r>
              <w:rPr>
                <w:rFonts w:hint="eastAsia"/>
              </w:rPr>
              <w:t>9</w:t>
            </w:r>
          </w:p>
        </w:tc>
        <w:tc>
          <w:tcPr>
            <w:tcW w:w="4437" w:type="dxa"/>
          </w:tcPr>
          <w:p w:rsidR="0089228E" w:rsidRPr="00D2293A" w:rsidRDefault="0089228E" w:rsidP="004344D9">
            <w:pPr>
              <w:tabs>
                <w:tab w:val="left" w:pos="720"/>
              </w:tabs>
              <w:autoSpaceDE w:val="0"/>
              <w:autoSpaceDN w:val="0"/>
              <w:adjustRightInd w:val="0"/>
              <w:ind w:right="18"/>
              <w:jc w:val="left"/>
            </w:pPr>
            <w:r w:rsidRPr="009D4320">
              <w:rPr>
                <w:rFonts w:cs="宋体" w:hint="eastAsia"/>
              </w:rPr>
              <w:t>交叉联接双绞线</w:t>
            </w:r>
          </w:p>
        </w:tc>
        <w:tc>
          <w:tcPr>
            <w:tcW w:w="1418" w:type="dxa"/>
          </w:tcPr>
          <w:p w:rsidR="0089228E" w:rsidRPr="00D2293A" w:rsidRDefault="005E639E" w:rsidP="004344D9">
            <w:pPr>
              <w:tabs>
                <w:tab w:val="left" w:pos="720"/>
              </w:tabs>
              <w:autoSpaceDE w:val="0"/>
              <w:autoSpaceDN w:val="0"/>
              <w:adjustRightInd w:val="0"/>
              <w:ind w:right="18" w:firstLine="420"/>
              <w:jc w:val="left"/>
            </w:pPr>
            <w:r>
              <w:t>2</w:t>
            </w:r>
          </w:p>
        </w:tc>
      </w:tr>
      <w:tr w:rsidR="0089228E" w:rsidTr="00D869D2">
        <w:tc>
          <w:tcPr>
            <w:tcW w:w="813" w:type="dxa"/>
          </w:tcPr>
          <w:p w:rsidR="0089228E" w:rsidRPr="00D2293A" w:rsidRDefault="0089228E" w:rsidP="009D4287">
            <w:pPr>
              <w:tabs>
                <w:tab w:val="left" w:pos="720"/>
              </w:tabs>
              <w:autoSpaceDE w:val="0"/>
              <w:autoSpaceDN w:val="0"/>
              <w:adjustRightInd w:val="0"/>
              <w:ind w:right="18"/>
              <w:jc w:val="right"/>
            </w:pPr>
          </w:p>
        </w:tc>
        <w:tc>
          <w:tcPr>
            <w:tcW w:w="4437" w:type="dxa"/>
          </w:tcPr>
          <w:p w:rsidR="0089228E" w:rsidRPr="00D2293A" w:rsidRDefault="0089228E" w:rsidP="004344D9">
            <w:pPr>
              <w:tabs>
                <w:tab w:val="left" w:pos="720"/>
              </w:tabs>
              <w:autoSpaceDE w:val="0"/>
              <w:autoSpaceDN w:val="0"/>
              <w:adjustRightInd w:val="0"/>
              <w:ind w:right="18"/>
              <w:jc w:val="left"/>
            </w:pPr>
          </w:p>
        </w:tc>
        <w:tc>
          <w:tcPr>
            <w:tcW w:w="1418" w:type="dxa"/>
          </w:tcPr>
          <w:p w:rsidR="0089228E" w:rsidRPr="00D2293A" w:rsidRDefault="0089228E" w:rsidP="004344D9">
            <w:pPr>
              <w:tabs>
                <w:tab w:val="left" w:pos="720"/>
              </w:tabs>
              <w:autoSpaceDE w:val="0"/>
              <w:autoSpaceDN w:val="0"/>
              <w:adjustRightInd w:val="0"/>
              <w:ind w:right="18" w:firstLine="420"/>
              <w:jc w:val="left"/>
            </w:pPr>
          </w:p>
        </w:tc>
      </w:tr>
      <w:tr w:rsidR="009D4287" w:rsidTr="00D869D2">
        <w:tc>
          <w:tcPr>
            <w:tcW w:w="813" w:type="dxa"/>
          </w:tcPr>
          <w:p w:rsidR="009D4287" w:rsidRPr="007300DE" w:rsidRDefault="009D4287" w:rsidP="009D4287">
            <w:pPr>
              <w:tabs>
                <w:tab w:val="left" w:pos="720"/>
              </w:tabs>
              <w:autoSpaceDE w:val="0"/>
              <w:autoSpaceDN w:val="0"/>
              <w:adjustRightInd w:val="0"/>
              <w:ind w:right="18" w:firstLine="420"/>
              <w:jc w:val="left"/>
              <w:rPr>
                <w:color w:val="FF0000"/>
              </w:rPr>
            </w:pPr>
          </w:p>
        </w:tc>
        <w:tc>
          <w:tcPr>
            <w:tcW w:w="4437" w:type="dxa"/>
          </w:tcPr>
          <w:p w:rsidR="009D4287" w:rsidRPr="007300DE" w:rsidRDefault="009D4287" w:rsidP="009D4287">
            <w:pPr>
              <w:tabs>
                <w:tab w:val="left" w:pos="720"/>
              </w:tabs>
              <w:autoSpaceDE w:val="0"/>
              <w:autoSpaceDN w:val="0"/>
              <w:adjustRightInd w:val="0"/>
              <w:ind w:right="18" w:firstLine="420"/>
              <w:jc w:val="left"/>
              <w:rPr>
                <w:color w:val="FF0000"/>
              </w:rPr>
            </w:pPr>
          </w:p>
        </w:tc>
        <w:tc>
          <w:tcPr>
            <w:tcW w:w="1418" w:type="dxa"/>
          </w:tcPr>
          <w:p w:rsidR="009D4287" w:rsidRPr="007300DE" w:rsidRDefault="009D4287" w:rsidP="009D4287">
            <w:pPr>
              <w:tabs>
                <w:tab w:val="left" w:pos="720"/>
              </w:tabs>
              <w:autoSpaceDE w:val="0"/>
              <w:autoSpaceDN w:val="0"/>
              <w:adjustRightInd w:val="0"/>
              <w:ind w:right="18" w:firstLine="420"/>
              <w:jc w:val="left"/>
              <w:rPr>
                <w:color w:val="FF0000"/>
              </w:rPr>
            </w:pPr>
          </w:p>
        </w:tc>
      </w:tr>
    </w:tbl>
    <w:p w:rsidR="00DC3746" w:rsidRPr="00DC3746" w:rsidRDefault="00DC3746" w:rsidP="005E639E"/>
    <w:p w:rsidR="00872C0C" w:rsidRPr="00212BE5" w:rsidRDefault="00872C0C" w:rsidP="00CB44D3">
      <w:pPr>
        <w:ind w:firstLine="480"/>
        <w:rPr>
          <w:sz w:val="24"/>
        </w:rPr>
      </w:pPr>
      <w:r w:rsidRPr="00212BE5">
        <w:rPr>
          <w:rFonts w:hint="eastAsia"/>
          <w:sz w:val="24"/>
        </w:rPr>
        <w:t>描述检验仪器基本要求，如：</w:t>
      </w:r>
    </w:p>
    <w:p w:rsidR="00872C0C" w:rsidRDefault="00872C0C" w:rsidP="00872C0C">
      <w:pPr>
        <w:pStyle w:val="af9"/>
        <w:numPr>
          <w:ilvl w:val="0"/>
          <w:numId w:val="18"/>
        </w:numPr>
        <w:ind w:firstLineChars="0"/>
        <w:rPr>
          <w:sz w:val="24"/>
        </w:rPr>
      </w:pPr>
      <w:r>
        <w:rPr>
          <w:rFonts w:hint="eastAsia"/>
          <w:sz w:val="24"/>
        </w:rPr>
        <w:t>PC</w:t>
      </w:r>
      <w:r>
        <w:rPr>
          <w:rFonts w:hint="eastAsia"/>
          <w:sz w:val="24"/>
        </w:rPr>
        <w:t>机安装</w:t>
      </w:r>
      <w:r>
        <w:rPr>
          <w:rFonts w:hint="eastAsia"/>
          <w:sz w:val="24"/>
        </w:rPr>
        <w:t>USB</w:t>
      </w:r>
      <w:r>
        <w:rPr>
          <w:rFonts w:hint="eastAsia"/>
          <w:sz w:val="24"/>
        </w:rPr>
        <w:t>串口软件驱动，带串口软件。</w:t>
      </w:r>
    </w:p>
    <w:p w:rsidR="00561A4B" w:rsidRPr="00212BE5" w:rsidRDefault="00561A4B" w:rsidP="00872C0C">
      <w:pPr>
        <w:pStyle w:val="af9"/>
        <w:numPr>
          <w:ilvl w:val="0"/>
          <w:numId w:val="18"/>
        </w:numPr>
        <w:ind w:firstLineChars="0"/>
        <w:rPr>
          <w:sz w:val="24"/>
        </w:rPr>
      </w:pPr>
      <w:r>
        <w:rPr>
          <w:rFonts w:hint="eastAsia"/>
          <w:sz w:val="24"/>
        </w:rPr>
        <w:t>PC</w:t>
      </w:r>
      <w:r>
        <w:rPr>
          <w:rFonts w:hint="eastAsia"/>
          <w:sz w:val="24"/>
        </w:rPr>
        <w:t>机安装</w:t>
      </w:r>
      <w:r w:rsidR="00D869D2">
        <w:rPr>
          <w:sz w:val="24"/>
        </w:rPr>
        <w:t>Anlogic TD 4.6.3</w:t>
      </w:r>
      <w:r>
        <w:rPr>
          <w:rFonts w:hint="eastAsia"/>
          <w:sz w:val="24"/>
        </w:rPr>
        <w:t>以上</w:t>
      </w:r>
      <w:r>
        <w:rPr>
          <w:rFonts w:hint="eastAsia"/>
          <w:sz w:val="24"/>
        </w:rPr>
        <w:t>CPLD</w:t>
      </w:r>
      <w:r>
        <w:rPr>
          <w:rFonts w:hint="eastAsia"/>
          <w:sz w:val="24"/>
        </w:rPr>
        <w:t>烧写软件。</w:t>
      </w:r>
    </w:p>
    <w:p w:rsidR="004C1FE9" w:rsidRPr="00216F04" w:rsidRDefault="004C1FE9" w:rsidP="00216F04">
      <w:pPr>
        <w:pStyle w:val="1"/>
      </w:pPr>
      <w:bookmarkStart w:id="2" w:name="_Toc180486186"/>
      <w:r w:rsidRPr="00216F04">
        <w:rPr>
          <w:rFonts w:hint="eastAsia"/>
        </w:rPr>
        <w:t>单板常规设置及检验</w:t>
      </w:r>
      <w:bookmarkEnd w:id="2"/>
    </w:p>
    <w:p w:rsidR="000812BD" w:rsidRPr="00216F04" w:rsidRDefault="000812BD" w:rsidP="00216F04">
      <w:pPr>
        <w:pStyle w:val="2"/>
      </w:pPr>
      <w:bookmarkStart w:id="3" w:name="_Toc180486187"/>
      <w:r w:rsidRPr="00216F04">
        <w:rPr>
          <w:rFonts w:hint="eastAsia"/>
        </w:rPr>
        <w:t>装配检验</w:t>
      </w:r>
      <w:bookmarkEnd w:id="3"/>
    </w:p>
    <w:p w:rsidR="00872C0C" w:rsidRPr="00212BE5" w:rsidRDefault="00872C0C" w:rsidP="00216F04">
      <w:pPr>
        <w:spacing w:line="360" w:lineRule="auto"/>
        <w:ind w:firstLine="420"/>
      </w:pPr>
      <w:r w:rsidRPr="00212BE5">
        <w:rPr>
          <w:rFonts w:hint="eastAsia"/>
        </w:rPr>
        <w:t>如：</w:t>
      </w:r>
    </w:p>
    <w:p w:rsidR="00872C0C" w:rsidRPr="00212BE5" w:rsidRDefault="00872C0C" w:rsidP="00216F04">
      <w:pPr>
        <w:numPr>
          <w:ilvl w:val="1"/>
          <w:numId w:val="2"/>
        </w:numPr>
        <w:tabs>
          <w:tab w:val="clear" w:pos="1260"/>
          <w:tab w:val="num" w:pos="720"/>
        </w:tabs>
        <w:spacing w:line="360" w:lineRule="auto"/>
        <w:ind w:left="900" w:firstLine="420"/>
      </w:pPr>
      <w:r w:rsidRPr="00212BE5">
        <w:rPr>
          <w:rFonts w:hint="eastAsia"/>
        </w:rPr>
        <w:t>安装的</w:t>
      </w:r>
      <w:r w:rsidRPr="00212BE5">
        <w:rPr>
          <w:rFonts w:hint="eastAsia"/>
        </w:rPr>
        <w:t>PCB</w:t>
      </w:r>
      <w:r w:rsidRPr="00212BE5">
        <w:rPr>
          <w:rFonts w:hint="eastAsia"/>
        </w:rPr>
        <w:t>为目前要求的版本</w:t>
      </w:r>
      <w:r w:rsidR="00727E04">
        <w:rPr>
          <w:color w:val="FF0000"/>
        </w:rPr>
        <w:t>B</w:t>
      </w:r>
      <w:r w:rsidR="00F12578" w:rsidRPr="00F12578">
        <w:rPr>
          <w:rFonts w:hint="eastAsia"/>
          <w:color w:val="FF0000"/>
        </w:rPr>
        <w:t>.</w:t>
      </w:r>
      <w:r w:rsidR="00727E04">
        <w:rPr>
          <w:color w:val="FF0000"/>
        </w:rPr>
        <w:t>2</w:t>
      </w:r>
      <w:r w:rsidRPr="00212BE5">
        <w:rPr>
          <w:rFonts w:hint="eastAsia"/>
        </w:rPr>
        <w:t>；</w:t>
      </w:r>
    </w:p>
    <w:p w:rsidR="00872C0C" w:rsidRPr="00212BE5" w:rsidRDefault="00872C0C" w:rsidP="00216F04">
      <w:pPr>
        <w:numPr>
          <w:ilvl w:val="1"/>
          <w:numId w:val="2"/>
        </w:numPr>
        <w:tabs>
          <w:tab w:val="clear" w:pos="1260"/>
          <w:tab w:val="num" w:pos="720"/>
        </w:tabs>
        <w:spacing w:line="360" w:lineRule="auto"/>
        <w:ind w:left="900" w:firstLine="420"/>
      </w:pPr>
      <w:r w:rsidRPr="00212BE5">
        <w:rPr>
          <w:rFonts w:hint="eastAsia"/>
        </w:rPr>
        <w:t>标志符号齐全，正确；</w:t>
      </w:r>
    </w:p>
    <w:p w:rsidR="00872C0C" w:rsidRPr="00212BE5" w:rsidRDefault="00872C0C" w:rsidP="00216F04">
      <w:pPr>
        <w:numPr>
          <w:ilvl w:val="1"/>
          <w:numId w:val="2"/>
        </w:numPr>
        <w:tabs>
          <w:tab w:val="clear" w:pos="1260"/>
          <w:tab w:val="num" w:pos="720"/>
        </w:tabs>
        <w:spacing w:line="360" w:lineRule="auto"/>
        <w:ind w:left="900" w:firstLine="420"/>
      </w:pPr>
      <w:r w:rsidRPr="00212BE5">
        <w:rPr>
          <w:rFonts w:hint="eastAsia"/>
        </w:rPr>
        <w:lastRenderedPageBreak/>
        <w:t>接插件安装到位，插拔自如；</w:t>
      </w:r>
    </w:p>
    <w:p w:rsidR="00872C0C" w:rsidRPr="00212BE5" w:rsidRDefault="00872C0C" w:rsidP="00216F04">
      <w:pPr>
        <w:numPr>
          <w:ilvl w:val="1"/>
          <w:numId w:val="2"/>
        </w:numPr>
        <w:tabs>
          <w:tab w:val="clear" w:pos="1260"/>
          <w:tab w:val="num" w:pos="720"/>
        </w:tabs>
        <w:spacing w:line="360" w:lineRule="auto"/>
        <w:ind w:left="900" w:firstLine="420"/>
      </w:pPr>
      <w:r w:rsidRPr="00212BE5">
        <w:rPr>
          <w:rFonts w:hint="eastAsia"/>
        </w:rPr>
        <w:t>焊接无假焊，漏焊，错焊，多焊；</w:t>
      </w:r>
    </w:p>
    <w:p w:rsidR="00872C0C" w:rsidRPr="00212BE5" w:rsidRDefault="00872C0C" w:rsidP="00216F04">
      <w:pPr>
        <w:numPr>
          <w:ilvl w:val="1"/>
          <w:numId w:val="2"/>
        </w:numPr>
        <w:tabs>
          <w:tab w:val="clear" w:pos="1260"/>
          <w:tab w:val="num" w:pos="720"/>
        </w:tabs>
        <w:spacing w:line="360" w:lineRule="auto"/>
        <w:ind w:left="900" w:firstLine="420"/>
      </w:pPr>
      <w:r w:rsidRPr="00212BE5">
        <w:rPr>
          <w:rFonts w:hint="eastAsia"/>
        </w:rPr>
        <w:t>零部件不松动，无错装，漏装。</w:t>
      </w:r>
    </w:p>
    <w:p w:rsidR="00C14A7A" w:rsidRPr="00216F04" w:rsidRDefault="00C14A7A" w:rsidP="00216F04">
      <w:pPr>
        <w:pStyle w:val="2"/>
      </w:pPr>
      <w:bookmarkStart w:id="4" w:name="_Toc180486188"/>
      <w:r w:rsidRPr="00216F04">
        <w:rPr>
          <w:rFonts w:hint="eastAsia"/>
        </w:rPr>
        <w:t>外观检验</w:t>
      </w:r>
      <w:bookmarkEnd w:id="4"/>
    </w:p>
    <w:p w:rsidR="00190E09" w:rsidRPr="00212BE5" w:rsidRDefault="00190E09" w:rsidP="00216F04">
      <w:pPr>
        <w:spacing w:line="360" w:lineRule="auto"/>
        <w:ind w:firstLineChars="200" w:firstLine="420"/>
      </w:pPr>
      <w:r w:rsidRPr="00212BE5">
        <w:rPr>
          <w:rFonts w:hint="eastAsia"/>
        </w:rPr>
        <w:t>目视检验产品外观，要求产品喷漆均匀、美观，尺寸符合规定标准，且平直、无变形、无划伤，标志清晰。</w:t>
      </w:r>
    </w:p>
    <w:p w:rsidR="00681384" w:rsidRPr="00CB44D3" w:rsidRDefault="00681384" w:rsidP="00CB44D3">
      <w:pPr>
        <w:pStyle w:val="1"/>
      </w:pPr>
      <w:bookmarkStart w:id="5" w:name="_Toc369011022"/>
      <w:bookmarkStart w:id="6" w:name="_Toc180486189"/>
      <w:r w:rsidRPr="00CB44D3">
        <w:rPr>
          <w:rFonts w:hint="eastAsia"/>
        </w:rPr>
        <w:t>面板指示灯</w:t>
      </w:r>
      <w:bookmarkEnd w:id="5"/>
      <w:bookmarkEnd w:id="6"/>
    </w:p>
    <w:p w:rsidR="00681384" w:rsidRDefault="00D869D2" w:rsidP="00D869D2">
      <w:pPr>
        <w:ind w:firstLine="420"/>
      </w:pPr>
      <w:r>
        <w:rPr>
          <w:rFonts w:hint="eastAsia"/>
        </w:rPr>
        <w:t>面板指示灯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126"/>
        <w:gridCol w:w="1134"/>
        <w:gridCol w:w="6224"/>
      </w:tblGrid>
      <w:tr w:rsidR="002A41E4" w:rsidRPr="005E5664" w:rsidTr="00615011">
        <w:trPr>
          <w:jc w:val="center"/>
        </w:trPr>
        <w:tc>
          <w:tcPr>
            <w:tcW w:w="1126" w:type="dxa"/>
            <w:vAlign w:val="center"/>
          </w:tcPr>
          <w:p w:rsidR="002A41E4" w:rsidRPr="005E5664" w:rsidRDefault="002A41E4" w:rsidP="00615011">
            <w:pPr>
              <w:jc w:val="center"/>
              <w:rPr>
                <w:color w:val="000000"/>
                <w:sz w:val="18"/>
                <w:szCs w:val="18"/>
              </w:rPr>
            </w:pPr>
            <w:r w:rsidRPr="005E5664">
              <w:rPr>
                <w:color w:val="000000"/>
                <w:sz w:val="18"/>
                <w:szCs w:val="18"/>
              </w:rPr>
              <w:t>指示灯</w:t>
            </w:r>
          </w:p>
        </w:tc>
        <w:tc>
          <w:tcPr>
            <w:tcW w:w="1134" w:type="dxa"/>
            <w:vAlign w:val="center"/>
          </w:tcPr>
          <w:p w:rsidR="002A41E4" w:rsidRPr="005E5664" w:rsidRDefault="002A41E4" w:rsidP="00615011">
            <w:pPr>
              <w:jc w:val="center"/>
              <w:rPr>
                <w:color w:val="000000"/>
                <w:sz w:val="18"/>
                <w:szCs w:val="18"/>
              </w:rPr>
            </w:pPr>
            <w:r w:rsidRPr="005E5664">
              <w:rPr>
                <w:color w:val="000000"/>
                <w:sz w:val="18"/>
                <w:szCs w:val="18"/>
              </w:rPr>
              <w:t>颜色</w:t>
            </w:r>
          </w:p>
        </w:tc>
        <w:tc>
          <w:tcPr>
            <w:tcW w:w="6224" w:type="dxa"/>
          </w:tcPr>
          <w:p w:rsidR="002A41E4" w:rsidRPr="005E5664" w:rsidRDefault="002A41E4" w:rsidP="00615011">
            <w:pPr>
              <w:rPr>
                <w:color w:val="000000"/>
                <w:sz w:val="18"/>
                <w:szCs w:val="18"/>
              </w:rPr>
            </w:pPr>
            <w:r w:rsidRPr="005E5664">
              <w:rPr>
                <w:color w:val="000000"/>
                <w:sz w:val="18"/>
                <w:szCs w:val="18"/>
              </w:rPr>
              <w:t>描述</w:t>
            </w:r>
          </w:p>
        </w:tc>
      </w:tr>
      <w:tr w:rsidR="002A41E4" w:rsidRPr="005E5664" w:rsidTr="00615011">
        <w:trPr>
          <w:jc w:val="center"/>
        </w:trPr>
        <w:tc>
          <w:tcPr>
            <w:tcW w:w="1126" w:type="dxa"/>
            <w:vAlign w:val="center"/>
          </w:tcPr>
          <w:p w:rsidR="002A41E4" w:rsidRPr="005E5664" w:rsidRDefault="002A41E4" w:rsidP="00615011">
            <w:pPr>
              <w:jc w:val="center"/>
              <w:rPr>
                <w:color w:val="000000"/>
                <w:sz w:val="18"/>
                <w:szCs w:val="18"/>
              </w:rPr>
            </w:pPr>
            <w:r w:rsidRPr="005E5664">
              <w:rPr>
                <w:color w:val="000000"/>
                <w:sz w:val="18"/>
                <w:szCs w:val="18"/>
              </w:rPr>
              <w:t>SYS</w:t>
            </w:r>
          </w:p>
        </w:tc>
        <w:tc>
          <w:tcPr>
            <w:tcW w:w="1134" w:type="dxa"/>
            <w:vAlign w:val="center"/>
          </w:tcPr>
          <w:p w:rsidR="002A41E4" w:rsidRPr="005E5664" w:rsidRDefault="002A41E4" w:rsidP="00615011">
            <w:pPr>
              <w:jc w:val="center"/>
              <w:rPr>
                <w:color w:val="000000"/>
                <w:sz w:val="18"/>
                <w:szCs w:val="18"/>
              </w:rPr>
            </w:pPr>
            <w:r w:rsidRPr="005E5664">
              <w:rPr>
                <w:color w:val="000000"/>
                <w:sz w:val="18"/>
                <w:szCs w:val="18"/>
              </w:rPr>
              <w:t>绿色</w:t>
            </w:r>
          </w:p>
        </w:tc>
        <w:tc>
          <w:tcPr>
            <w:tcW w:w="6224" w:type="dxa"/>
          </w:tcPr>
          <w:p w:rsidR="002A41E4" w:rsidRPr="005E5664" w:rsidRDefault="002A41E4" w:rsidP="00615011">
            <w:pPr>
              <w:jc w:val="left"/>
              <w:rPr>
                <w:color w:val="000000"/>
                <w:sz w:val="18"/>
                <w:szCs w:val="18"/>
              </w:rPr>
            </w:pPr>
            <w:r w:rsidRPr="005E5664">
              <w:rPr>
                <w:color w:val="000000"/>
                <w:sz w:val="18"/>
                <w:szCs w:val="18"/>
              </w:rPr>
              <w:t>系统工作指示灯</w:t>
            </w:r>
          </w:p>
          <w:p w:rsidR="002A41E4" w:rsidRPr="005E5664" w:rsidRDefault="002A41E4" w:rsidP="00615011">
            <w:pPr>
              <w:jc w:val="left"/>
              <w:rPr>
                <w:color w:val="000000"/>
                <w:sz w:val="18"/>
                <w:szCs w:val="18"/>
              </w:rPr>
            </w:pPr>
            <w:r w:rsidRPr="005E5664">
              <w:rPr>
                <w:color w:val="000000"/>
                <w:sz w:val="18"/>
                <w:szCs w:val="18"/>
              </w:rPr>
              <w:t xml:space="preserve">  </w:t>
            </w:r>
            <w:r w:rsidRPr="005E5664">
              <w:rPr>
                <w:color w:val="000000"/>
                <w:sz w:val="18"/>
                <w:szCs w:val="18"/>
              </w:rPr>
              <w:t>常亮或常灭：表示系统工作不正常。</w:t>
            </w:r>
          </w:p>
          <w:p w:rsidR="002A41E4" w:rsidRPr="005E5664" w:rsidRDefault="002A41E4" w:rsidP="00615011">
            <w:pPr>
              <w:jc w:val="left"/>
              <w:rPr>
                <w:color w:val="000000"/>
                <w:sz w:val="18"/>
                <w:szCs w:val="18"/>
              </w:rPr>
            </w:pPr>
            <w:r w:rsidRPr="005E5664">
              <w:rPr>
                <w:color w:val="000000"/>
                <w:sz w:val="18"/>
                <w:szCs w:val="18"/>
              </w:rPr>
              <w:t xml:space="preserve">  </w:t>
            </w:r>
            <w:r w:rsidRPr="005E5664">
              <w:rPr>
                <w:color w:val="000000"/>
                <w:sz w:val="18"/>
                <w:szCs w:val="18"/>
              </w:rPr>
              <w:t>闪亮</w:t>
            </w:r>
            <w:r w:rsidRPr="005E5664">
              <w:rPr>
                <w:color w:val="000000"/>
                <w:sz w:val="18"/>
                <w:szCs w:val="18"/>
              </w:rPr>
              <w:t>(1Hz)</w:t>
            </w:r>
            <w:r w:rsidRPr="005E5664">
              <w:rPr>
                <w:color w:val="000000"/>
                <w:sz w:val="18"/>
                <w:szCs w:val="18"/>
              </w:rPr>
              <w:t>：表示系统工作正常。</w:t>
            </w:r>
          </w:p>
          <w:p w:rsidR="002A41E4" w:rsidRPr="005E5664" w:rsidRDefault="002A41E4" w:rsidP="00615011">
            <w:pPr>
              <w:jc w:val="left"/>
              <w:rPr>
                <w:color w:val="000000"/>
                <w:sz w:val="18"/>
                <w:szCs w:val="18"/>
              </w:rPr>
            </w:pPr>
            <w:r w:rsidRPr="005E5664">
              <w:rPr>
                <w:color w:val="000000"/>
                <w:sz w:val="18"/>
                <w:szCs w:val="18"/>
              </w:rPr>
              <w:t xml:space="preserve">  </w:t>
            </w:r>
            <w:r w:rsidRPr="005E5664">
              <w:rPr>
                <w:color w:val="000000"/>
                <w:sz w:val="18"/>
                <w:szCs w:val="18"/>
              </w:rPr>
              <w:t>闪亮</w:t>
            </w:r>
            <w:r w:rsidRPr="005E5664">
              <w:rPr>
                <w:color w:val="000000"/>
                <w:sz w:val="18"/>
                <w:szCs w:val="18"/>
              </w:rPr>
              <w:t>(4Hz)</w:t>
            </w:r>
            <w:r w:rsidRPr="005E5664">
              <w:rPr>
                <w:color w:val="000000"/>
                <w:sz w:val="18"/>
                <w:szCs w:val="18"/>
              </w:rPr>
              <w:t>：表示配置文件加载中或自动部署没有成功。</w:t>
            </w:r>
          </w:p>
        </w:tc>
      </w:tr>
      <w:tr w:rsidR="002A41E4" w:rsidRPr="005E5664" w:rsidTr="00615011">
        <w:trPr>
          <w:jc w:val="center"/>
        </w:trPr>
        <w:tc>
          <w:tcPr>
            <w:tcW w:w="1126" w:type="dxa"/>
            <w:vAlign w:val="center"/>
          </w:tcPr>
          <w:p w:rsidR="002A41E4" w:rsidRPr="005E5664" w:rsidRDefault="002A41E4" w:rsidP="00615011">
            <w:pPr>
              <w:jc w:val="center"/>
              <w:rPr>
                <w:color w:val="000000"/>
                <w:sz w:val="18"/>
                <w:szCs w:val="18"/>
              </w:rPr>
            </w:pPr>
            <w:r w:rsidRPr="005E5664">
              <w:rPr>
                <w:color w:val="000000"/>
                <w:sz w:val="18"/>
                <w:szCs w:val="18"/>
              </w:rPr>
              <w:t>ALM</w:t>
            </w:r>
          </w:p>
        </w:tc>
        <w:tc>
          <w:tcPr>
            <w:tcW w:w="1134" w:type="dxa"/>
            <w:vAlign w:val="center"/>
          </w:tcPr>
          <w:p w:rsidR="002A41E4" w:rsidRPr="005E5664" w:rsidRDefault="002A41E4" w:rsidP="00615011">
            <w:pPr>
              <w:jc w:val="center"/>
              <w:rPr>
                <w:color w:val="000000"/>
                <w:sz w:val="18"/>
                <w:szCs w:val="18"/>
              </w:rPr>
            </w:pPr>
            <w:r w:rsidRPr="005E5664">
              <w:rPr>
                <w:color w:val="000000"/>
                <w:sz w:val="18"/>
                <w:szCs w:val="18"/>
              </w:rPr>
              <w:t>红色</w:t>
            </w:r>
          </w:p>
        </w:tc>
        <w:tc>
          <w:tcPr>
            <w:tcW w:w="6224" w:type="dxa"/>
          </w:tcPr>
          <w:p w:rsidR="002A41E4" w:rsidRPr="005E5664" w:rsidRDefault="002A41E4" w:rsidP="00615011">
            <w:pPr>
              <w:rPr>
                <w:color w:val="000000"/>
                <w:sz w:val="18"/>
                <w:szCs w:val="18"/>
              </w:rPr>
            </w:pPr>
            <w:r w:rsidRPr="005E5664">
              <w:rPr>
                <w:color w:val="000000"/>
                <w:sz w:val="18"/>
                <w:szCs w:val="18"/>
              </w:rPr>
              <w:t>告警指示灯</w:t>
            </w:r>
          </w:p>
          <w:p w:rsidR="002A41E4" w:rsidRPr="005E5664" w:rsidRDefault="002A41E4" w:rsidP="00615011">
            <w:pPr>
              <w:rPr>
                <w:color w:val="000000"/>
                <w:sz w:val="18"/>
                <w:szCs w:val="18"/>
              </w:rPr>
            </w:pPr>
            <w:r w:rsidRPr="005E5664">
              <w:rPr>
                <w:color w:val="000000"/>
                <w:sz w:val="18"/>
                <w:szCs w:val="18"/>
              </w:rPr>
              <w:t xml:space="preserve">  </w:t>
            </w:r>
            <w:r w:rsidRPr="005E5664">
              <w:rPr>
                <w:color w:val="000000"/>
                <w:sz w:val="18"/>
                <w:szCs w:val="18"/>
              </w:rPr>
              <w:t>常亮：表示发生紧急或主要告警。</w:t>
            </w:r>
          </w:p>
          <w:p w:rsidR="002A41E4" w:rsidRPr="005E5664" w:rsidRDefault="002A41E4" w:rsidP="00615011">
            <w:pPr>
              <w:rPr>
                <w:color w:val="000000"/>
                <w:sz w:val="18"/>
                <w:szCs w:val="18"/>
              </w:rPr>
            </w:pPr>
            <w:r w:rsidRPr="005E5664">
              <w:rPr>
                <w:color w:val="000000"/>
                <w:sz w:val="18"/>
                <w:szCs w:val="18"/>
              </w:rPr>
              <w:t xml:space="preserve">  </w:t>
            </w:r>
            <w:r w:rsidRPr="005E5664">
              <w:rPr>
                <w:color w:val="000000"/>
                <w:sz w:val="18"/>
                <w:szCs w:val="18"/>
              </w:rPr>
              <w:t>闪亮：表示发生次要告警。</w:t>
            </w:r>
          </w:p>
          <w:p w:rsidR="002A41E4" w:rsidRPr="005E5664" w:rsidRDefault="002A41E4" w:rsidP="00615011">
            <w:pPr>
              <w:rPr>
                <w:color w:val="000000"/>
                <w:sz w:val="18"/>
                <w:szCs w:val="18"/>
              </w:rPr>
            </w:pPr>
            <w:r w:rsidRPr="005E5664">
              <w:rPr>
                <w:color w:val="000000"/>
                <w:sz w:val="18"/>
                <w:szCs w:val="18"/>
              </w:rPr>
              <w:t xml:space="preserve">  </w:t>
            </w:r>
            <w:r w:rsidRPr="005E5664">
              <w:rPr>
                <w:color w:val="000000"/>
                <w:sz w:val="18"/>
                <w:szCs w:val="18"/>
              </w:rPr>
              <w:t>常灭：表示没有发生告警。</w:t>
            </w:r>
          </w:p>
        </w:tc>
      </w:tr>
      <w:tr w:rsidR="002A41E4" w:rsidRPr="005E5664" w:rsidTr="00615011">
        <w:trPr>
          <w:jc w:val="center"/>
        </w:trPr>
        <w:tc>
          <w:tcPr>
            <w:tcW w:w="1126" w:type="dxa"/>
            <w:vAlign w:val="center"/>
          </w:tcPr>
          <w:p w:rsidR="002A41E4" w:rsidRPr="005E5664" w:rsidRDefault="002A41E4" w:rsidP="00615011">
            <w:pPr>
              <w:pStyle w:val="052"/>
              <w:spacing w:beforeLines="0" w:line="300" w:lineRule="auto"/>
              <w:ind w:rightChars="0" w:right="0"/>
              <w:rPr>
                <w:rFonts w:cs="Times New Roman"/>
                <w:sz w:val="18"/>
                <w:szCs w:val="18"/>
              </w:rPr>
            </w:pPr>
            <w:r w:rsidRPr="005E5664">
              <w:rPr>
                <w:rFonts w:cs="Times New Roman"/>
                <w:sz w:val="18"/>
                <w:szCs w:val="18"/>
              </w:rPr>
              <w:t>SNMP</w:t>
            </w:r>
            <w:r w:rsidRPr="005E5664">
              <w:rPr>
                <w:rFonts w:cs="Times New Roman"/>
                <w:sz w:val="18"/>
                <w:szCs w:val="18"/>
                <w:lang w:val="de-DE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2A41E4" w:rsidRPr="005E5664" w:rsidRDefault="002A41E4" w:rsidP="00615011">
            <w:pPr>
              <w:pStyle w:val="052"/>
              <w:spacing w:beforeLines="0" w:line="300" w:lineRule="auto"/>
              <w:ind w:rightChars="-37" w:right="-78"/>
              <w:rPr>
                <w:rFonts w:cs="Times New Roman"/>
                <w:color w:val="000000"/>
                <w:sz w:val="18"/>
                <w:szCs w:val="18"/>
              </w:rPr>
            </w:pPr>
            <w:r w:rsidRPr="005E5664">
              <w:rPr>
                <w:rFonts w:cs="Times New Roman"/>
                <w:color w:val="000000"/>
                <w:sz w:val="18"/>
                <w:szCs w:val="18"/>
              </w:rPr>
              <w:t>绿色</w:t>
            </w:r>
          </w:p>
          <w:p w:rsidR="002A41E4" w:rsidRPr="005E5664" w:rsidRDefault="002A41E4" w:rsidP="00615011">
            <w:pPr>
              <w:pStyle w:val="052"/>
              <w:spacing w:beforeLines="0" w:line="300" w:lineRule="auto"/>
              <w:ind w:rightChars="-37" w:right="-78"/>
              <w:rPr>
                <w:rFonts w:cs="Times New Roman"/>
                <w:sz w:val="18"/>
                <w:szCs w:val="18"/>
                <w:lang w:val="fr-FR"/>
              </w:rPr>
            </w:pPr>
            <w:r w:rsidRPr="005E5664">
              <w:rPr>
                <w:rFonts w:cs="Times New Roman"/>
                <w:color w:val="000000"/>
                <w:sz w:val="18"/>
                <w:szCs w:val="18"/>
              </w:rPr>
              <w:t>黄色</w:t>
            </w:r>
          </w:p>
        </w:tc>
        <w:tc>
          <w:tcPr>
            <w:tcW w:w="6224" w:type="dxa"/>
          </w:tcPr>
          <w:p w:rsidR="002A41E4" w:rsidRPr="005E5664" w:rsidRDefault="002A41E4" w:rsidP="00615011">
            <w:pPr>
              <w:rPr>
                <w:color w:val="000000"/>
                <w:sz w:val="18"/>
                <w:szCs w:val="18"/>
              </w:rPr>
            </w:pPr>
            <w:r w:rsidRPr="005E5664">
              <w:rPr>
                <w:color w:val="000000"/>
                <w:sz w:val="18"/>
                <w:szCs w:val="18"/>
              </w:rPr>
              <w:t>管理网口指示灯</w:t>
            </w:r>
            <w:r w:rsidRPr="005E5664">
              <w:rPr>
                <w:color w:val="000000"/>
                <w:sz w:val="18"/>
                <w:szCs w:val="18"/>
              </w:rPr>
              <w:t>(RJ45</w:t>
            </w:r>
            <w:r w:rsidRPr="005E5664">
              <w:rPr>
                <w:color w:val="000000"/>
                <w:sz w:val="18"/>
                <w:szCs w:val="18"/>
              </w:rPr>
              <w:t>自带绿灯和黄灯</w:t>
            </w:r>
            <w:r w:rsidRPr="005E5664">
              <w:rPr>
                <w:color w:val="000000"/>
                <w:sz w:val="18"/>
                <w:szCs w:val="18"/>
              </w:rPr>
              <w:t>)</w:t>
            </w:r>
          </w:p>
          <w:p w:rsidR="002A41E4" w:rsidRPr="005E5664" w:rsidRDefault="002A41E4" w:rsidP="00615011">
            <w:pPr>
              <w:rPr>
                <w:color w:val="000000"/>
                <w:sz w:val="18"/>
                <w:szCs w:val="18"/>
              </w:rPr>
            </w:pPr>
            <w:r w:rsidRPr="005E5664">
              <w:rPr>
                <w:color w:val="000000"/>
                <w:sz w:val="18"/>
                <w:szCs w:val="18"/>
              </w:rPr>
              <w:t>绿灯常亮：表示连接正常。</w:t>
            </w:r>
          </w:p>
          <w:p w:rsidR="002A41E4" w:rsidRPr="005E5664" w:rsidRDefault="002A41E4" w:rsidP="00615011">
            <w:pPr>
              <w:rPr>
                <w:color w:val="000000"/>
                <w:sz w:val="18"/>
                <w:szCs w:val="18"/>
              </w:rPr>
            </w:pPr>
            <w:r w:rsidRPr="005E5664">
              <w:rPr>
                <w:color w:val="000000"/>
                <w:sz w:val="18"/>
                <w:szCs w:val="18"/>
              </w:rPr>
              <w:t>绿灯常灭：表示无连接或连接不正常。</w:t>
            </w:r>
          </w:p>
          <w:p w:rsidR="002A41E4" w:rsidRPr="005E5664" w:rsidRDefault="002A41E4" w:rsidP="00615011">
            <w:pPr>
              <w:rPr>
                <w:color w:val="000000"/>
                <w:sz w:val="18"/>
                <w:szCs w:val="18"/>
              </w:rPr>
            </w:pPr>
            <w:r w:rsidRPr="005E5664">
              <w:rPr>
                <w:color w:val="000000"/>
                <w:sz w:val="18"/>
                <w:szCs w:val="18"/>
              </w:rPr>
              <w:t>黄灯闪亮：表示有数据包传输。</w:t>
            </w:r>
          </w:p>
          <w:p w:rsidR="002A41E4" w:rsidRPr="005E5664" w:rsidRDefault="002A41E4" w:rsidP="00615011">
            <w:pPr>
              <w:rPr>
                <w:color w:val="000000"/>
                <w:sz w:val="18"/>
                <w:szCs w:val="18"/>
              </w:rPr>
            </w:pPr>
            <w:r w:rsidRPr="005E5664">
              <w:rPr>
                <w:color w:val="000000"/>
                <w:sz w:val="18"/>
                <w:szCs w:val="18"/>
              </w:rPr>
              <w:t>黄灯常灭：表示无数据包传输。</w:t>
            </w:r>
          </w:p>
        </w:tc>
      </w:tr>
      <w:tr w:rsidR="002A41E4" w:rsidRPr="005E5664" w:rsidTr="00615011">
        <w:trPr>
          <w:jc w:val="center"/>
        </w:trPr>
        <w:tc>
          <w:tcPr>
            <w:tcW w:w="1126" w:type="dxa"/>
            <w:vAlign w:val="center"/>
          </w:tcPr>
          <w:p w:rsidR="002A41E4" w:rsidRPr="005E5664" w:rsidRDefault="002A41E4" w:rsidP="00615011">
            <w:pPr>
              <w:pStyle w:val="052"/>
              <w:spacing w:beforeLines="0" w:line="300" w:lineRule="auto"/>
              <w:ind w:rightChars="0" w:right="0"/>
              <w:rPr>
                <w:rFonts w:cs="Times New Roman"/>
                <w:sz w:val="18"/>
                <w:szCs w:val="18"/>
              </w:rPr>
            </w:pPr>
            <w:r w:rsidRPr="005E5664">
              <w:rPr>
                <w:rFonts w:cs="Times New Roman"/>
                <w:sz w:val="18"/>
                <w:szCs w:val="18"/>
              </w:rPr>
              <w:t>PWR</w:t>
            </w:r>
          </w:p>
        </w:tc>
        <w:tc>
          <w:tcPr>
            <w:tcW w:w="1134" w:type="dxa"/>
            <w:vAlign w:val="center"/>
          </w:tcPr>
          <w:p w:rsidR="002A41E4" w:rsidRPr="005E5664" w:rsidRDefault="002A41E4" w:rsidP="00615011">
            <w:pPr>
              <w:pStyle w:val="052"/>
              <w:spacing w:beforeLines="0" w:line="300" w:lineRule="auto"/>
              <w:ind w:rightChars="-37" w:right="-78"/>
              <w:rPr>
                <w:rFonts w:cs="Times New Roman"/>
                <w:color w:val="000000"/>
                <w:sz w:val="18"/>
                <w:szCs w:val="18"/>
              </w:rPr>
            </w:pPr>
            <w:r w:rsidRPr="005E5664">
              <w:rPr>
                <w:rFonts w:cs="Times New Roman"/>
                <w:color w:val="000000"/>
                <w:sz w:val="18"/>
                <w:szCs w:val="18"/>
              </w:rPr>
              <w:t>绿色</w:t>
            </w:r>
          </w:p>
        </w:tc>
        <w:tc>
          <w:tcPr>
            <w:tcW w:w="6224" w:type="dxa"/>
          </w:tcPr>
          <w:p w:rsidR="002A41E4" w:rsidRPr="005E5664" w:rsidRDefault="002A41E4" w:rsidP="00615011">
            <w:pPr>
              <w:rPr>
                <w:color w:val="000000"/>
                <w:sz w:val="18"/>
                <w:szCs w:val="18"/>
              </w:rPr>
            </w:pPr>
            <w:r w:rsidRPr="005E5664">
              <w:rPr>
                <w:color w:val="000000"/>
                <w:sz w:val="18"/>
                <w:szCs w:val="18"/>
              </w:rPr>
              <w:t>电源供电指示灯</w:t>
            </w:r>
          </w:p>
          <w:p w:rsidR="002A41E4" w:rsidRPr="005E5664" w:rsidRDefault="002A41E4" w:rsidP="00615011">
            <w:pPr>
              <w:rPr>
                <w:color w:val="000000"/>
                <w:sz w:val="18"/>
                <w:szCs w:val="18"/>
              </w:rPr>
            </w:pPr>
            <w:r w:rsidRPr="005E5664">
              <w:rPr>
                <w:color w:val="000000"/>
                <w:sz w:val="18"/>
                <w:szCs w:val="18"/>
              </w:rPr>
              <w:t xml:space="preserve">  </w:t>
            </w:r>
            <w:r w:rsidRPr="005E5664">
              <w:rPr>
                <w:color w:val="000000"/>
                <w:sz w:val="18"/>
                <w:szCs w:val="18"/>
              </w:rPr>
              <w:t>常亮：表示电源</w:t>
            </w:r>
            <w:r w:rsidRPr="005E5664">
              <w:rPr>
                <w:sz w:val="18"/>
                <w:szCs w:val="18"/>
              </w:rPr>
              <w:t>供电正常</w:t>
            </w:r>
            <w:r w:rsidRPr="005E5664">
              <w:rPr>
                <w:color w:val="000000"/>
                <w:sz w:val="18"/>
                <w:szCs w:val="18"/>
              </w:rPr>
              <w:t>。</w:t>
            </w:r>
          </w:p>
          <w:p w:rsidR="002A41E4" w:rsidRPr="005E5664" w:rsidRDefault="002A41E4" w:rsidP="00615011">
            <w:pPr>
              <w:rPr>
                <w:color w:val="000000"/>
                <w:sz w:val="18"/>
                <w:szCs w:val="18"/>
              </w:rPr>
            </w:pPr>
            <w:r w:rsidRPr="005E5664">
              <w:rPr>
                <w:color w:val="000000"/>
                <w:sz w:val="18"/>
                <w:szCs w:val="18"/>
              </w:rPr>
              <w:t xml:space="preserve">  </w:t>
            </w:r>
            <w:r w:rsidRPr="005E5664">
              <w:rPr>
                <w:color w:val="000000"/>
                <w:sz w:val="18"/>
                <w:szCs w:val="18"/>
              </w:rPr>
              <w:t>常灭：表示电源</w:t>
            </w:r>
            <w:r w:rsidRPr="005E5664">
              <w:rPr>
                <w:sz w:val="18"/>
                <w:szCs w:val="18"/>
              </w:rPr>
              <w:t>供电异常</w:t>
            </w:r>
            <w:r w:rsidRPr="005E5664">
              <w:rPr>
                <w:color w:val="000000"/>
                <w:sz w:val="18"/>
                <w:szCs w:val="18"/>
              </w:rPr>
              <w:t>。</w:t>
            </w:r>
          </w:p>
        </w:tc>
      </w:tr>
      <w:tr w:rsidR="002A41E4" w:rsidRPr="005E5664" w:rsidTr="00615011">
        <w:trPr>
          <w:jc w:val="center"/>
        </w:trPr>
        <w:tc>
          <w:tcPr>
            <w:tcW w:w="1126" w:type="dxa"/>
            <w:vAlign w:val="center"/>
          </w:tcPr>
          <w:p w:rsidR="002A41E4" w:rsidRPr="005E5664" w:rsidRDefault="002A41E4" w:rsidP="00615011">
            <w:pPr>
              <w:jc w:val="center"/>
              <w:rPr>
                <w:color w:val="000000"/>
                <w:sz w:val="18"/>
                <w:szCs w:val="18"/>
              </w:rPr>
            </w:pPr>
            <w:r w:rsidRPr="005E5664">
              <w:rPr>
                <w:color w:val="000000"/>
                <w:sz w:val="18"/>
                <w:szCs w:val="18"/>
              </w:rPr>
              <w:t>LNK/ACT</w:t>
            </w:r>
          </w:p>
        </w:tc>
        <w:tc>
          <w:tcPr>
            <w:tcW w:w="1134" w:type="dxa"/>
            <w:vAlign w:val="center"/>
          </w:tcPr>
          <w:p w:rsidR="002A41E4" w:rsidRPr="005E5664" w:rsidRDefault="002A41E4" w:rsidP="00615011">
            <w:pPr>
              <w:jc w:val="center"/>
              <w:rPr>
                <w:color w:val="000000"/>
                <w:sz w:val="18"/>
                <w:szCs w:val="18"/>
              </w:rPr>
            </w:pPr>
            <w:r w:rsidRPr="005E5664">
              <w:rPr>
                <w:color w:val="000000"/>
                <w:sz w:val="18"/>
                <w:szCs w:val="18"/>
              </w:rPr>
              <w:t>绿色</w:t>
            </w:r>
          </w:p>
        </w:tc>
        <w:tc>
          <w:tcPr>
            <w:tcW w:w="6224" w:type="dxa"/>
          </w:tcPr>
          <w:p w:rsidR="002A41E4" w:rsidRPr="005E5664" w:rsidRDefault="002A41E4" w:rsidP="00615011">
            <w:pPr>
              <w:rPr>
                <w:color w:val="000000"/>
                <w:sz w:val="18"/>
                <w:szCs w:val="18"/>
              </w:rPr>
            </w:pPr>
            <w:r w:rsidRPr="005E5664">
              <w:rPr>
                <w:color w:val="000000"/>
                <w:sz w:val="18"/>
                <w:szCs w:val="18"/>
              </w:rPr>
              <w:t>SFP+</w:t>
            </w:r>
            <w:r w:rsidRPr="005E5664">
              <w:rPr>
                <w:color w:val="000000"/>
                <w:sz w:val="18"/>
                <w:szCs w:val="18"/>
              </w:rPr>
              <w:t>、</w:t>
            </w:r>
            <w:r w:rsidRPr="005E5664">
              <w:rPr>
                <w:color w:val="000000"/>
                <w:sz w:val="18"/>
                <w:szCs w:val="18"/>
              </w:rPr>
              <w:t>SFP</w:t>
            </w:r>
            <w:r w:rsidRPr="005E5664">
              <w:rPr>
                <w:color w:val="000000"/>
                <w:sz w:val="18"/>
                <w:szCs w:val="18"/>
              </w:rPr>
              <w:t>光口、</w:t>
            </w:r>
            <w:r w:rsidRPr="005E5664">
              <w:rPr>
                <w:color w:val="000000"/>
                <w:sz w:val="18"/>
                <w:szCs w:val="18"/>
              </w:rPr>
              <w:t>GE</w:t>
            </w:r>
            <w:r w:rsidRPr="005E5664">
              <w:rPr>
                <w:color w:val="000000"/>
                <w:sz w:val="18"/>
                <w:szCs w:val="18"/>
              </w:rPr>
              <w:t>电口工作指示灯</w:t>
            </w:r>
          </w:p>
          <w:p w:rsidR="002A41E4" w:rsidRPr="005E5664" w:rsidRDefault="002A41E4" w:rsidP="00615011">
            <w:pPr>
              <w:rPr>
                <w:color w:val="000000"/>
                <w:sz w:val="18"/>
                <w:szCs w:val="18"/>
              </w:rPr>
            </w:pPr>
            <w:r w:rsidRPr="005E5664">
              <w:rPr>
                <w:color w:val="000000"/>
                <w:sz w:val="18"/>
                <w:szCs w:val="18"/>
              </w:rPr>
              <w:t xml:space="preserve">  </w:t>
            </w:r>
            <w:r w:rsidRPr="005E5664">
              <w:rPr>
                <w:color w:val="000000"/>
                <w:sz w:val="18"/>
                <w:szCs w:val="18"/>
              </w:rPr>
              <w:t>常亮：表示接口连接正常。</w:t>
            </w:r>
          </w:p>
          <w:p w:rsidR="002A41E4" w:rsidRPr="005E5664" w:rsidRDefault="002A41E4" w:rsidP="00615011">
            <w:pPr>
              <w:rPr>
                <w:color w:val="000000"/>
                <w:sz w:val="18"/>
                <w:szCs w:val="18"/>
              </w:rPr>
            </w:pPr>
            <w:r w:rsidRPr="005E5664">
              <w:rPr>
                <w:color w:val="000000"/>
                <w:sz w:val="18"/>
                <w:szCs w:val="18"/>
              </w:rPr>
              <w:t xml:space="preserve">  </w:t>
            </w:r>
            <w:r w:rsidRPr="005E5664">
              <w:rPr>
                <w:color w:val="000000"/>
                <w:sz w:val="18"/>
                <w:szCs w:val="18"/>
              </w:rPr>
              <w:t>闪亮：表示接口有数据收发。</w:t>
            </w:r>
          </w:p>
          <w:p w:rsidR="002A41E4" w:rsidRPr="005E5664" w:rsidRDefault="002A41E4" w:rsidP="00615011">
            <w:pPr>
              <w:rPr>
                <w:color w:val="000000"/>
                <w:sz w:val="18"/>
                <w:szCs w:val="18"/>
              </w:rPr>
            </w:pPr>
            <w:r w:rsidRPr="005E5664">
              <w:rPr>
                <w:color w:val="000000"/>
                <w:sz w:val="18"/>
                <w:szCs w:val="18"/>
              </w:rPr>
              <w:t xml:space="preserve">  </w:t>
            </w:r>
            <w:r w:rsidRPr="005E5664">
              <w:rPr>
                <w:color w:val="000000"/>
                <w:sz w:val="18"/>
                <w:szCs w:val="18"/>
              </w:rPr>
              <w:t>常灭：表示接口无连接或连接不正常。</w:t>
            </w:r>
          </w:p>
        </w:tc>
      </w:tr>
      <w:tr w:rsidR="002A41E4" w:rsidRPr="005E5664" w:rsidTr="00615011">
        <w:trPr>
          <w:jc w:val="center"/>
        </w:trPr>
        <w:tc>
          <w:tcPr>
            <w:tcW w:w="1126" w:type="dxa"/>
            <w:vAlign w:val="center"/>
          </w:tcPr>
          <w:p w:rsidR="002A41E4" w:rsidRPr="005E5664" w:rsidRDefault="002A41E4" w:rsidP="00615011">
            <w:pPr>
              <w:jc w:val="center"/>
              <w:rPr>
                <w:sz w:val="18"/>
                <w:szCs w:val="18"/>
              </w:rPr>
            </w:pPr>
            <w:r w:rsidRPr="005E5664">
              <w:rPr>
                <w:sz w:val="18"/>
                <w:szCs w:val="18"/>
              </w:rPr>
              <w:t>电口</w:t>
            </w:r>
          </w:p>
        </w:tc>
        <w:tc>
          <w:tcPr>
            <w:tcW w:w="1134" w:type="dxa"/>
            <w:vAlign w:val="center"/>
          </w:tcPr>
          <w:p w:rsidR="002A41E4" w:rsidRPr="005E5664" w:rsidRDefault="002A41E4" w:rsidP="00615011">
            <w:pPr>
              <w:pStyle w:val="052"/>
              <w:spacing w:beforeLines="0" w:line="300" w:lineRule="auto"/>
              <w:ind w:rightChars="-37" w:right="-78"/>
              <w:rPr>
                <w:rFonts w:cs="Times New Roman"/>
                <w:color w:val="000000"/>
                <w:sz w:val="18"/>
                <w:szCs w:val="18"/>
              </w:rPr>
            </w:pPr>
            <w:r w:rsidRPr="005E5664">
              <w:rPr>
                <w:rFonts w:cs="Times New Roman"/>
                <w:color w:val="000000"/>
                <w:sz w:val="18"/>
                <w:szCs w:val="18"/>
              </w:rPr>
              <w:t>绿色</w:t>
            </w:r>
          </w:p>
          <w:p w:rsidR="002A41E4" w:rsidRPr="005E5664" w:rsidRDefault="002A41E4" w:rsidP="00615011">
            <w:pPr>
              <w:jc w:val="center"/>
              <w:rPr>
                <w:color w:val="FF0000"/>
                <w:sz w:val="18"/>
                <w:szCs w:val="18"/>
              </w:rPr>
            </w:pPr>
            <w:r w:rsidRPr="005E5664">
              <w:rPr>
                <w:color w:val="000000"/>
                <w:sz w:val="18"/>
                <w:szCs w:val="18"/>
              </w:rPr>
              <w:t>黄色</w:t>
            </w:r>
          </w:p>
        </w:tc>
        <w:tc>
          <w:tcPr>
            <w:tcW w:w="6224" w:type="dxa"/>
          </w:tcPr>
          <w:p w:rsidR="002A41E4" w:rsidRPr="005E5664" w:rsidRDefault="002A41E4" w:rsidP="00615011">
            <w:pPr>
              <w:rPr>
                <w:color w:val="000000"/>
                <w:sz w:val="18"/>
                <w:szCs w:val="18"/>
              </w:rPr>
            </w:pPr>
            <w:r w:rsidRPr="005E5664">
              <w:rPr>
                <w:color w:val="000000"/>
                <w:sz w:val="18"/>
                <w:szCs w:val="18"/>
              </w:rPr>
              <w:t>电口指示灯</w:t>
            </w:r>
            <w:r w:rsidRPr="005E5664">
              <w:rPr>
                <w:color w:val="000000"/>
                <w:sz w:val="18"/>
                <w:szCs w:val="18"/>
              </w:rPr>
              <w:t>(RJ45</w:t>
            </w:r>
            <w:r w:rsidRPr="005E5664">
              <w:rPr>
                <w:color w:val="000000"/>
                <w:sz w:val="18"/>
                <w:szCs w:val="18"/>
              </w:rPr>
              <w:t>自带绿灯和黄灯</w:t>
            </w:r>
            <w:r w:rsidRPr="005E5664">
              <w:rPr>
                <w:color w:val="000000"/>
                <w:sz w:val="18"/>
                <w:szCs w:val="18"/>
              </w:rPr>
              <w:t>)</w:t>
            </w:r>
          </w:p>
          <w:p w:rsidR="002A41E4" w:rsidRPr="005E5664" w:rsidRDefault="002A41E4" w:rsidP="00615011">
            <w:pPr>
              <w:rPr>
                <w:color w:val="000000"/>
                <w:sz w:val="18"/>
                <w:szCs w:val="18"/>
              </w:rPr>
            </w:pPr>
            <w:r w:rsidRPr="005E5664">
              <w:rPr>
                <w:color w:val="000000"/>
                <w:sz w:val="18"/>
                <w:szCs w:val="18"/>
              </w:rPr>
              <w:t xml:space="preserve">  </w:t>
            </w:r>
            <w:r w:rsidRPr="005E5664">
              <w:rPr>
                <w:color w:val="000000"/>
                <w:sz w:val="18"/>
                <w:szCs w:val="18"/>
              </w:rPr>
              <w:t>绿灯：</w:t>
            </w:r>
          </w:p>
          <w:p w:rsidR="002A41E4" w:rsidRPr="005E5664" w:rsidRDefault="002A41E4" w:rsidP="00615011">
            <w:pPr>
              <w:ind w:firstLineChars="400" w:firstLine="720"/>
              <w:rPr>
                <w:color w:val="000000"/>
                <w:sz w:val="18"/>
                <w:szCs w:val="18"/>
              </w:rPr>
            </w:pPr>
            <w:r w:rsidRPr="005E5664">
              <w:rPr>
                <w:color w:val="000000"/>
                <w:sz w:val="18"/>
                <w:szCs w:val="18"/>
              </w:rPr>
              <w:t>常亮：表示连接正常。</w:t>
            </w:r>
          </w:p>
          <w:p w:rsidR="002A41E4" w:rsidRPr="005E5664" w:rsidRDefault="002A41E4" w:rsidP="00615011">
            <w:pPr>
              <w:ind w:firstLineChars="400" w:firstLine="720"/>
              <w:rPr>
                <w:color w:val="000000"/>
                <w:sz w:val="18"/>
                <w:szCs w:val="18"/>
              </w:rPr>
            </w:pPr>
            <w:r w:rsidRPr="005E5664">
              <w:rPr>
                <w:color w:val="000000"/>
                <w:sz w:val="18"/>
                <w:szCs w:val="18"/>
              </w:rPr>
              <w:t>常灭：表示无连接或连接不正常。</w:t>
            </w:r>
          </w:p>
          <w:p w:rsidR="002A41E4" w:rsidRPr="005E5664" w:rsidRDefault="002A41E4" w:rsidP="00615011">
            <w:pPr>
              <w:rPr>
                <w:color w:val="000000"/>
                <w:sz w:val="18"/>
                <w:szCs w:val="18"/>
              </w:rPr>
            </w:pPr>
            <w:r w:rsidRPr="005E5664">
              <w:rPr>
                <w:color w:val="000000"/>
                <w:sz w:val="18"/>
                <w:szCs w:val="18"/>
              </w:rPr>
              <w:t xml:space="preserve">  </w:t>
            </w:r>
            <w:r w:rsidRPr="005E5664">
              <w:rPr>
                <w:color w:val="000000"/>
                <w:sz w:val="18"/>
                <w:szCs w:val="18"/>
              </w:rPr>
              <w:t>黄灯：</w:t>
            </w:r>
          </w:p>
          <w:p w:rsidR="002A41E4" w:rsidRPr="005E5664" w:rsidRDefault="002A41E4" w:rsidP="00615011">
            <w:pPr>
              <w:ind w:firstLineChars="400" w:firstLine="720"/>
              <w:rPr>
                <w:color w:val="000000"/>
                <w:sz w:val="18"/>
                <w:szCs w:val="18"/>
              </w:rPr>
            </w:pPr>
            <w:r w:rsidRPr="005E5664">
              <w:rPr>
                <w:color w:val="000000"/>
                <w:sz w:val="18"/>
                <w:szCs w:val="18"/>
              </w:rPr>
              <w:t>闪亮：表示有数据包传输。</w:t>
            </w:r>
          </w:p>
          <w:p w:rsidR="002A41E4" w:rsidRPr="005E5664" w:rsidRDefault="002A41E4" w:rsidP="00615011">
            <w:pPr>
              <w:ind w:firstLineChars="400" w:firstLine="720"/>
              <w:rPr>
                <w:color w:val="FF0000"/>
                <w:sz w:val="18"/>
                <w:szCs w:val="18"/>
              </w:rPr>
            </w:pPr>
            <w:r w:rsidRPr="005E5664">
              <w:rPr>
                <w:color w:val="000000"/>
                <w:sz w:val="18"/>
                <w:szCs w:val="18"/>
              </w:rPr>
              <w:t>常灭：表示无数据包传输。</w:t>
            </w:r>
          </w:p>
        </w:tc>
      </w:tr>
    </w:tbl>
    <w:p w:rsidR="003A066B" w:rsidRPr="002A41E4" w:rsidRDefault="003A066B" w:rsidP="00D869D2">
      <w:pPr>
        <w:ind w:firstLine="420"/>
      </w:pPr>
    </w:p>
    <w:p w:rsidR="002A41E4" w:rsidRDefault="002A41E4" w:rsidP="00D869D2">
      <w:pPr>
        <w:ind w:firstLine="420"/>
      </w:pPr>
    </w:p>
    <w:p w:rsidR="002A41E4" w:rsidRDefault="002A41E4" w:rsidP="00D869D2">
      <w:pPr>
        <w:ind w:firstLine="420"/>
      </w:pPr>
    </w:p>
    <w:p w:rsidR="00E435DF" w:rsidRDefault="003A066B" w:rsidP="00E435DF">
      <w:pPr>
        <w:pStyle w:val="1"/>
      </w:pPr>
      <w:bookmarkStart w:id="7" w:name="_Toc490124993"/>
      <w:bookmarkStart w:id="8" w:name="_Toc180486190"/>
      <w:r>
        <w:rPr>
          <w:rFonts w:hint="eastAsia"/>
        </w:rPr>
        <w:t>程序烧录</w:t>
      </w:r>
      <w:bookmarkEnd w:id="7"/>
      <w:bookmarkEnd w:id="8"/>
    </w:p>
    <w:p w:rsidR="003A066B" w:rsidRDefault="003A066B" w:rsidP="003A066B">
      <w:pPr>
        <w:pStyle w:val="2"/>
      </w:pPr>
      <w:bookmarkStart w:id="9" w:name="_Toc490124994"/>
      <w:bookmarkStart w:id="10" w:name="_Toc180486191"/>
      <w:r>
        <w:rPr>
          <w:rFonts w:hint="eastAsia"/>
        </w:rPr>
        <w:t>FLASH</w:t>
      </w:r>
      <w:r w:rsidR="00C638E5">
        <w:rPr>
          <w:rFonts w:hint="eastAsia"/>
        </w:rPr>
        <w:t>烧录（烧录器烧录）</w:t>
      </w:r>
      <w:bookmarkEnd w:id="9"/>
      <w:bookmarkEnd w:id="10"/>
    </w:p>
    <w:p w:rsidR="001815C1" w:rsidRPr="00F449BA" w:rsidRDefault="001815C1" w:rsidP="001815C1">
      <w:pPr>
        <w:spacing w:line="360" w:lineRule="auto"/>
        <w:ind w:firstLineChars="200" w:firstLine="420"/>
        <w:rPr>
          <w:rFonts w:asciiTheme="majorEastAsia" w:eastAsiaTheme="majorEastAsia" w:hAnsiTheme="majorEastAsia"/>
          <w:szCs w:val="21"/>
        </w:rPr>
      </w:pPr>
      <w:r w:rsidRPr="00F449BA">
        <w:rPr>
          <w:rFonts w:asciiTheme="majorEastAsia" w:eastAsiaTheme="majorEastAsia" w:hAnsiTheme="majorEastAsia"/>
          <w:szCs w:val="21"/>
        </w:rPr>
        <w:t>Bootrom</w:t>
      </w:r>
      <w:r w:rsidRPr="00F449BA">
        <w:rPr>
          <w:rFonts w:asciiTheme="majorEastAsia" w:eastAsiaTheme="majorEastAsia" w:hAnsiTheme="majorEastAsia" w:hint="eastAsia"/>
          <w:szCs w:val="21"/>
        </w:rPr>
        <w:t>存储在</w:t>
      </w:r>
      <w:r w:rsidRPr="00F449BA">
        <w:rPr>
          <w:rFonts w:asciiTheme="majorEastAsia" w:eastAsiaTheme="majorEastAsia" w:hAnsiTheme="majorEastAsia"/>
          <w:szCs w:val="21"/>
        </w:rPr>
        <w:t>FLASH</w:t>
      </w:r>
      <w:r w:rsidRPr="00F449BA">
        <w:rPr>
          <w:rFonts w:asciiTheme="majorEastAsia" w:eastAsiaTheme="majorEastAsia" w:hAnsiTheme="majorEastAsia" w:hint="eastAsia"/>
          <w:szCs w:val="21"/>
        </w:rPr>
        <w:t>芯片</w:t>
      </w:r>
      <w:r w:rsidR="00097281" w:rsidRPr="00097281">
        <w:rPr>
          <w:rFonts w:asciiTheme="majorEastAsia" w:eastAsiaTheme="majorEastAsia" w:hAnsiTheme="majorEastAsia"/>
          <w:szCs w:val="21"/>
        </w:rPr>
        <w:t>U4</w:t>
      </w:r>
      <w:r w:rsidRPr="00F449BA">
        <w:rPr>
          <w:rFonts w:asciiTheme="majorEastAsia" w:eastAsiaTheme="majorEastAsia" w:hAnsiTheme="majorEastAsia" w:hint="eastAsia"/>
          <w:szCs w:val="21"/>
        </w:rPr>
        <w:t>中，</w:t>
      </w:r>
      <w:r w:rsidRPr="00F449BA">
        <w:rPr>
          <w:rFonts w:asciiTheme="majorEastAsia" w:eastAsiaTheme="majorEastAsia" w:hAnsiTheme="majorEastAsia"/>
          <w:szCs w:val="21"/>
        </w:rPr>
        <w:t>FLASH</w:t>
      </w:r>
      <w:r w:rsidRPr="00F449BA">
        <w:rPr>
          <w:rFonts w:asciiTheme="majorEastAsia" w:eastAsiaTheme="majorEastAsia" w:hAnsiTheme="majorEastAsia" w:hint="eastAsia"/>
          <w:szCs w:val="21"/>
        </w:rPr>
        <w:t>芯片型号为</w:t>
      </w:r>
      <w:r w:rsidR="00727E04" w:rsidRPr="00727E04">
        <w:rPr>
          <w:rFonts w:asciiTheme="majorEastAsia" w:eastAsiaTheme="majorEastAsia" w:hAnsiTheme="majorEastAsia"/>
          <w:szCs w:val="21"/>
        </w:rPr>
        <w:t>GD25Q64ESIGR</w:t>
      </w:r>
      <w:r w:rsidRPr="00F449BA">
        <w:rPr>
          <w:rFonts w:asciiTheme="majorEastAsia" w:eastAsiaTheme="majorEastAsia" w:hAnsiTheme="majorEastAsia" w:hint="eastAsia"/>
          <w:szCs w:val="21"/>
        </w:rPr>
        <w:t>。需要使用编程器将</w:t>
      </w:r>
      <w:r w:rsidR="00097281" w:rsidRPr="00727E04">
        <w:rPr>
          <w:rFonts w:asciiTheme="majorEastAsia" w:eastAsiaTheme="majorEastAsia" w:hAnsiTheme="majorEastAsia" w:cs="微软雅黑" w:hint="eastAsia"/>
          <w:color w:val="FF0000"/>
          <w:kern w:val="0"/>
          <w:szCs w:val="21"/>
          <w:highlight w:val="yellow"/>
        </w:rPr>
        <w:t>i</w:t>
      </w:r>
      <w:r w:rsidR="00AE5A3C" w:rsidRPr="00727E04">
        <w:rPr>
          <w:rFonts w:asciiTheme="majorEastAsia" w:eastAsiaTheme="majorEastAsia" w:hAnsiTheme="majorEastAsia" w:cs="微软雅黑"/>
          <w:color w:val="FF0000"/>
          <w:kern w:val="0"/>
          <w:szCs w:val="21"/>
          <w:highlight w:val="yellow"/>
        </w:rPr>
        <w:t>TN1</w:t>
      </w:r>
      <w:r w:rsidR="00727E04">
        <w:rPr>
          <w:rFonts w:asciiTheme="majorEastAsia" w:eastAsiaTheme="majorEastAsia" w:hAnsiTheme="majorEastAsia" w:cs="微软雅黑"/>
          <w:color w:val="FF0000"/>
          <w:kern w:val="0"/>
          <w:szCs w:val="21"/>
          <w:highlight w:val="yellow"/>
        </w:rPr>
        <w:t>65</w:t>
      </w:r>
      <w:r w:rsidR="00AE5A3C" w:rsidRPr="00727E04">
        <w:rPr>
          <w:rFonts w:asciiTheme="majorEastAsia" w:eastAsiaTheme="majorEastAsia" w:hAnsiTheme="majorEastAsia" w:cs="微软雅黑"/>
          <w:color w:val="FF0000"/>
          <w:kern w:val="0"/>
          <w:szCs w:val="21"/>
          <w:highlight w:val="yellow"/>
        </w:rPr>
        <w:t>-</w:t>
      </w:r>
      <w:r w:rsidR="00727E04">
        <w:rPr>
          <w:rFonts w:asciiTheme="majorEastAsia" w:eastAsiaTheme="majorEastAsia" w:hAnsiTheme="majorEastAsia" w:cs="微软雅黑"/>
          <w:color w:val="FF0000"/>
          <w:kern w:val="0"/>
          <w:szCs w:val="21"/>
          <w:highlight w:val="yellow"/>
        </w:rPr>
        <w:t>S</w:t>
      </w:r>
      <w:r w:rsidR="00621924" w:rsidRPr="00727E04">
        <w:rPr>
          <w:rFonts w:asciiTheme="majorEastAsia" w:eastAsiaTheme="majorEastAsia" w:hAnsiTheme="majorEastAsia" w:cs="微软雅黑"/>
          <w:color w:val="FF0000"/>
          <w:kern w:val="0"/>
          <w:szCs w:val="21"/>
          <w:highlight w:val="yellow"/>
        </w:rPr>
        <w:t>_FLASH_BOOT_x.x.x(sc)_xxxxxxxx.bin</w:t>
      </w:r>
      <w:r w:rsidRPr="00F449BA">
        <w:rPr>
          <w:rFonts w:asciiTheme="majorEastAsia" w:eastAsiaTheme="majorEastAsia" w:hAnsiTheme="majorEastAsia" w:hint="eastAsia"/>
          <w:szCs w:val="21"/>
        </w:rPr>
        <w:t>烧录到其中后再进行焊接。</w:t>
      </w:r>
    </w:p>
    <w:p w:rsidR="001815C1" w:rsidRDefault="001815C1" w:rsidP="001815C1">
      <w:pPr>
        <w:spacing w:line="360" w:lineRule="auto"/>
        <w:ind w:firstLineChars="200" w:firstLine="420"/>
        <w:rPr>
          <w:rFonts w:asciiTheme="majorEastAsia" w:eastAsiaTheme="majorEastAsia" w:hAnsiTheme="majorEastAsia"/>
          <w:szCs w:val="21"/>
        </w:rPr>
      </w:pPr>
      <w:r w:rsidRPr="00F449BA">
        <w:rPr>
          <w:rFonts w:asciiTheme="majorEastAsia" w:eastAsiaTheme="majorEastAsia" w:hAnsiTheme="majorEastAsia" w:hint="eastAsia"/>
          <w:szCs w:val="21"/>
        </w:rPr>
        <w:t>系统软件程序存储在</w:t>
      </w:r>
      <w:r w:rsidRPr="00F449BA">
        <w:rPr>
          <w:rFonts w:asciiTheme="majorEastAsia" w:eastAsiaTheme="majorEastAsia" w:hAnsiTheme="majorEastAsia"/>
          <w:szCs w:val="21"/>
        </w:rPr>
        <w:t>eMMC</w:t>
      </w:r>
      <w:r w:rsidRPr="00F449BA">
        <w:rPr>
          <w:rFonts w:asciiTheme="majorEastAsia" w:eastAsiaTheme="majorEastAsia" w:hAnsiTheme="majorEastAsia" w:hint="eastAsia"/>
          <w:szCs w:val="21"/>
        </w:rPr>
        <w:t>芯片</w:t>
      </w:r>
      <w:r w:rsidR="00097281" w:rsidRPr="00097281">
        <w:rPr>
          <w:rFonts w:asciiTheme="majorEastAsia" w:eastAsiaTheme="majorEastAsia" w:hAnsiTheme="majorEastAsia"/>
          <w:szCs w:val="21"/>
        </w:rPr>
        <w:t>U2</w:t>
      </w:r>
      <w:r w:rsidRPr="00F449BA">
        <w:rPr>
          <w:rFonts w:asciiTheme="majorEastAsia" w:eastAsiaTheme="majorEastAsia" w:hAnsiTheme="majorEastAsia" w:hint="eastAsia"/>
          <w:szCs w:val="21"/>
        </w:rPr>
        <w:t>中，</w:t>
      </w:r>
      <w:r w:rsidRPr="00F449BA">
        <w:rPr>
          <w:rFonts w:asciiTheme="majorEastAsia" w:eastAsiaTheme="majorEastAsia" w:hAnsiTheme="majorEastAsia"/>
          <w:szCs w:val="21"/>
        </w:rPr>
        <w:t>eMMC</w:t>
      </w:r>
      <w:r w:rsidRPr="00F449BA">
        <w:rPr>
          <w:rFonts w:asciiTheme="majorEastAsia" w:eastAsiaTheme="majorEastAsia" w:hAnsiTheme="majorEastAsia" w:hint="eastAsia"/>
          <w:szCs w:val="21"/>
        </w:rPr>
        <w:t>芯片型号为</w:t>
      </w:r>
      <w:r w:rsidR="00097281" w:rsidRPr="00090457">
        <w:rPr>
          <w:rFonts w:asciiTheme="majorEastAsia" w:eastAsiaTheme="majorEastAsia" w:hAnsiTheme="majorEastAsia"/>
          <w:szCs w:val="21"/>
        </w:rPr>
        <w:t>Samsung_KLM4G1FETE-B041</w:t>
      </w:r>
      <w:r w:rsidRPr="00F449BA">
        <w:rPr>
          <w:rFonts w:asciiTheme="majorEastAsia" w:eastAsiaTheme="majorEastAsia" w:hAnsiTheme="majorEastAsia" w:hint="eastAsia"/>
          <w:szCs w:val="21"/>
        </w:rPr>
        <w:t>。</w:t>
      </w:r>
    </w:p>
    <w:p w:rsidR="00090457" w:rsidRPr="00F449BA" w:rsidRDefault="00090457" w:rsidP="001815C1">
      <w:pPr>
        <w:spacing w:line="360" w:lineRule="auto"/>
        <w:ind w:firstLineChars="200" w:firstLine="420"/>
        <w:rPr>
          <w:rFonts w:asciiTheme="majorEastAsia" w:eastAsiaTheme="majorEastAsia" w:hAnsiTheme="majorEastAsia"/>
          <w:szCs w:val="21"/>
        </w:rPr>
      </w:pPr>
    </w:p>
    <w:p w:rsidR="003A066B" w:rsidRDefault="003A066B" w:rsidP="003A066B">
      <w:pPr>
        <w:pStyle w:val="2"/>
      </w:pPr>
      <w:bookmarkStart w:id="11" w:name="_Toc180486192"/>
      <w:r w:rsidRPr="00CB44D3">
        <w:t>CPLD</w:t>
      </w:r>
      <w:r w:rsidRPr="00CB44D3">
        <w:t>程序烧录</w:t>
      </w:r>
      <w:r w:rsidR="00BB21F7">
        <w:rPr>
          <w:rFonts w:hint="eastAsia"/>
        </w:rPr>
        <w:t>（下载线烧录）</w:t>
      </w:r>
      <w:r w:rsidR="007B6BD4">
        <w:rPr>
          <w:rFonts w:hint="eastAsia"/>
        </w:rPr>
        <w:t>---</w:t>
      </w:r>
      <w:r w:rsidR="007B6BD4">
        <w:rPr>
          <w:rFonts w:hint="eastAsia"/>
        </w:rPr>
        <w:t>需修改</w:t>
      </w:r>
      <w:bookmarkEnd w:id="11"/>
    </w:p>
    <w:p w:rsidR="00B90BF1" w:rsidRDefault="00621924" w:rsidP="00621924">
      <w:pPr>
        <w:spacing w:line="360" w:lineRule="auto"/>
        <w:ind w:firstLineChars="200" w:firstLine="420"/>
      </w:pPr>
      <w:r>
        <w:rPr>
          <w:rFonts w:hint="eastAsia"/>
        </w:rPr>
        <w:t>如设备从未烧录过</w:t>
      </w:r>
      <w:r>
        <w:rPr>
          <w:rFonts w:hint="eastAsia"/>
        </w:rPr>
        <w:t>C</w:t>
      </w:r>
      <w:r w:rsidR="00F12FC4">
        <w:t>PLD</w:t>
      </w:r>
      <w:r>
        <w:rPr>
          <w:rFonts w:hint="eastAsia"/>
        </w:rPr>
        <w:t>，则需要采用下载线烧录。</w:t>
      </w:r>
    </w:p>
    <w:p w:rsidR="00621924" w:rsidRDefault="00F12FC4" w:rsidP="00621924">
      <w:pPr>
        <w:spacing w:line="360" w:lineRule="auto"/>
        <w:ind w:firstLineChars="200" w:firstLine="420"/>
      </w:pPr>
      <w:r>
        <w:rPr>
          <w:rFonts w:hint="eastAsia"/>
        </w:rPr>
        <w:t>烧录连接器（</w:t>
      </w:r>
      <w:r>
        <w:rPr>
          <w:rFonts w:hint="eastAsia"/>
        </w:rPr>
        <w:t>J</w:t>
      </w:r>
      <w:r w:rsidR="00097281">
        <w:rPr>
          <w:rFonts w:hint="eastAsia"/>
        </w:rPr>
        <w:t>1</w:t>
      </w:r>
      <w:r>
        <w:rPr>
          <w:rFonts w:hint="eastAsia"/>
        </w:rPr>
        <w:t>）</w:t>
      </w:r>
      <w:r w:rsidR="002173C5">
        <w:rPr>
          <w:rFonts w:hint="eastAsia"/>
        </w:rPr>
        <w:t>位置</w:t>
      </w:r>
      <w:r>
        <w:rPr>
          <w:rFonts w:hint="eastAsia"/>
        </w:rPr>
        <w:t>如下：</w:t>
      </w:r>
    </w:p>
    <w:p w:rsidR="00F12FC4" w:rsidRDefault="00766727" w:rsidP="00766727">
      <w:pPr>
        <w:spacing w:line="360" w:lineRule="auto"/>
        <w:jc w:val="center"/>
      </w:pPr>
      <w:r>
        <w:rPr>
          <w:noProof/>
        </w:rPr>
        <w:drawing>
          <wp:inline distT="0" distB="0" distL="0" distR="0" wp14:anchorId="33B876E6" wp14:editId="11B39BEE">
            <wp:extent cx="3997640" cy="3105502"/>
            <wp:effectExtent l="0" t="0" r="317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004441" cy="31107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1924" w:rsidRDefault="00621924" w:rsidP="00621924">
      <w:pPr>
        <w:spacing w:line="360" w:lineRule="auto"/>
        <w:ind w:firstLineChars="200" w:firstLine="420"/>
      </w:pPr>
      <w:r>
        <w:rPr>
          <w:rFonts w:hint="eastAsia"/>
        </w:rPr>
        <w:t>使用</w:t>
      </w:r>
      <w:r>
        <w:rPr>
          <w:rFonts w:hint="eastAsia"/>
        </w:rPr>
        <w:t>A</w:t>
      </w:r>
      <w:r>
        <w:t>nlogic TD</w:t>
      </w:r>
      <w:r>
        <w:rPr>
          <w:rFonts w:hint="eastAsia"/>
        </w:rPr>
        <w:t>软件下载</w:t>
      </w:r>
      <w:r>
        <w:rPr>
          <w:rFonts w:hint="eastAsia"/>
        </w:rPr>
        <w:t>C</w:t>
      </w:r>
      <w:r>
        <w:t>PLD</w:t>
      </w:r>
      <w:r>
        <w:rPr>
          <w:rFonts w:hint="eastAsia"/>
        </w:rPr>
        <w:t>程序，</w:t>
      </w:r>
      <w:r>
        <w:t>CPLD</w:t>
      </w:r>
      <w:r>
        <w:rPr>
          <w:rFonts w:hint="eastAsia"/>
        </w:rPr>
        <w:t>芯片位置号为</w:t>
      </w:r>
      <w:r w:rsidRPr="00090457">
        <w:t>U</w:t>
      </w:r>
      <w:r w:rsidR="00097281" w:rsidRPr="00090457">
        <w:rPr>
          <w:rFonts w:hint="eastAsia"/>
        </w:rPr>
        <w:t>13</w:t>
      </w:r>
      <w:r>
        <w:rPr>
          <w:rFonts w:hint="eastAsia"/>
        </w:rPr>
        <w:t>，下载线连接座位置号</w:t>
      </w:r>
      <w:r w:rsidRPr="00090457">
        <w:rPr>
          <w:rFonts w:hint="eastAsia"/>
        </w:rPr>
        <w:t>J</w:t>
      </w:r>
      <w:r w:rsidR="00097281" w:rsidRPr="00090457">
        <w:rPr>
          <w:rFonts w:hint="eastAsia"/>
        </w:rPr>
        <w:t>1</w:t>
      </w:r>
      <w:r>
        <w:rPr>
          <w:rFonts w:hint="eastAsia"/>
        </w:rPr>
        <w:t>。下载步骤如下：</w:t>
      </w:r>
    </w:p>
    <w:p w:rsidR="00621924" w:rsidRDefault="00621924" w:rsidP="00621924">
      <w:pPr>
        <w:spacing w:line="360" w:lineRule="auto"/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、使用</w:t>
      </w:r>
      <w:r>
        <w:t>Anlogic</w:t>
      </w:r>
      <w:r>
        <w:rPr>
          <w:rFonts w:hint="eastAsia"/>
        </w:rPr>
        <w:t>下载线将</w:t>
      </w:r>
      <w:r>
        <w:rPr>
          <w:rFonts w:hint="eastAsia"/>
        </w:rPr>
        <w:t>P</w:t>
      </w:r>
      <w:r>
        <w:t>C</w:t>
      </w:r>
      <w:r>
        <w:rPr>
          <w:rFonts w:hint="eastAsia"/>
        </w:rPr>
        <w:t>与待测设备的</w:t>
      </w:r>
      <w:r>
        <w:rPr>
          <w:rFonts w:hint="eastAsia"/>
        </w:rPr>
        <w:t>J</w:t>
      </w:r>
      <w:r w:rsidR="00097281">
        <w:rPr>
          <w:rFonts w:hint="eastAsia"/>
        </w:rPr>
        <w:t>1</w:t>
      </w:r>
      <w:r>
        <w:rPr>
          <w:rFonts w:hint="eastAsia"/>
        </w:rPr>
        <w:t>连接，并将待测设备上电。</w:t>
      </w:r>
    </w:p>
    <w:p w:rsidR="00621924" w:rsidRDefault="00621924" w:rsidP="00621924">
      <w:pPr>
        <w:spacing w:line="360" w:lineRule="auto"/>
        <w:ind w:firstLineChars="200" w:firstLine="420"/>
      </w:pPr>
      <w:r>
        <w:rPr>
          <w:rFonts w:hint="eastAsia"/>
        </w:rPr>
        <w:t>2</w:t>
      </w:r>
      <w:r>
        <w:rPr>
          <w:rFonts w:hint="eastAsia"/>
        </w:rPr>
        <w:t>、打开</w:t>
      </w:r>
      <w:r>
        <w:rPr>
          <w:rFonts w:hint="eastAsia"/>
        </w:rPr>
        <w:t>A</w:t>
      </w:r>
      <w:r>
        <w:t>nlogic TD</w:t>
      </w:r>
      <w:r>
        <w:rPr>
          <w:rFonts w:hint="eastAsia"/>
        </w:rPr>
        <w:t>软件，点击菜单栏</w:t>
      </w:r>
      <w:r>
        <w:rPr>
          <w:rFonts w:hint="eastAsia"/>
        </w:rPr>
        <w:t>Too</w:t>
      </w:r>
      <w:r>
        <w:t>ls-&gt;Download</w:t>
      </w:r>
    </w:p>
    <w:p w:rsidR="00621924" w:rsidRDefault="00621924" w:rsidP="00621924">
      <w:pPr>
        <w:spacing w:line="360" w:lineRule="auto"/>
        <w:ind w:firstLineChars="200" w:firstLine="420"/>
      </w:pPr>
      <w:r w:rsidRPr="005225BC">
        <w:rPr>
          <w:noProof/>
        </w:rPr>
        <w:lastRenderedPageBreak/>
        <w:drawing>
          <wp:inline distT="0" distB="0" distL="0" distR="0" wp14:anchorId="364211EF" wp14:editId="1FB6C71B">
            <wp:extent cx="5293538" cy="2839199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97243" cy="28411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2D78" w:rsidRDefault="00621924" w:rsidP="005D2D78">
      <w:pPr>
        <w:spacing w:line="360" w:lineRule="auto"/>
        <w:ind w:firstLineChars="200" w:firstLine="420"/>
      </w:pPr>
      <w:r>
        <w:rPr>
          <w:rFonts w:hint="eastAsia"/>
        </w:rPr>
        <w:t>3</w:t>
      </w:r>
      <w:r>
        <w:rPr>
          <w:rFonts w:hint="eastAsia"/>
        </w:rPr>
        <w:t>、在打开的窗口下点击“</w:t>
      </w:r>
      <w:r>
        <w:rPr>
          <w:rFonts w:hint="eastAsia"/>
        </w:rPr>
        <w:t>A</w:t>
      </w:r>
      <w:r>
        <w:t>dd</w:t>
      </w:r>
      <w:r>
        <w:rPr>
          <w:rFonts w:hint="eastAsia"/>
        </w:rPr>
        <w:t>”按钮，将待烧录的目标文件</w:t>
      </w:r>
      <w:r w:rsidR="00097281">
        <w:rPr>
          <w:rFonts w:hint="eastAsia"/>
          <w:highlight w:val="yellow"/>
        </w:rPr>
        <w:t>i</w:t>
      </w:r>
      <w:r w:rsidR="00766727">
        <w:rPr>
          <w:highlight w:val="yellow"/>
        </w:rPr>
        <w:t>TN165</w:t>
      </w:r>
      <w:r w:rsidR="00AE5A3C">
        <w:rPr>
          <w:highlight w:val="yellow"/>
        </w:rPr>
        <w:t>-</w:t>
      </w:r>
      <w:r w:rsidR="00766727">
        <w:rPr>
          <w:highlight w:val="yellow"/>
        </w:rPr>
        <w:t>S</w:t>
      </w:r>
      <w:r w:rsidRPr="00536E6C">
        <w:rPr>
          <w:highlight w:val="yellow"/>
        </w:rPr>
        <w:t>_</w:t>
      </w:r>
      <w:r w:rsidR="00766727">
        <w:rPr>
          <w:highlight w:val="yellow"/>
        </w:rPr>
        <w:t>B</w:t>
      </w:r>
      <w:r w:rsidRPr="00536E6C">
        <w:rPr>
          <w:highlight w:val="yellow"/>
        </w:rPr>
        <w:t>.</w:t>
      </w:r>
      <w:r w:rsidR="00766727">
        <w:rPr>
          <w:highlight w:val="yellow"/>
        </w:rPr>
        <w:t>0</w:t>
      </w:r>
      <w:r w:rsidRPr="00536E6C">
        <w:rPr>
          <w:highlight w:val="yellow"/>
        </w:rPr>
        <w:t>_CPLD_</w:t>
      </w:r>
      <w:r w:rsidRPr="00AC62DA">
        <w:rPr>
          <w:highlight w:val="yellow"/>
        </w:rPr>
        <w:t>x.x_xxxxxx</w:t>
      </w:r>
      <w:r w:rsidRPr="00655BA4">
        <w:rPr>
          <w:highlight w:val="yellow"/>
        </w:rPr>
        <w:t>xx.</w:t>
      </w:r>
      <w:r w:rsidR="00F12FC4">
        <w:rPr>
          <w:rFonts w:hint="eastAsia"/>
        </w:rPr>
        <w:t>bit</w:t>
      </w:r>
      <w:r>
        <w:rPr>
          <w:rFonts w:hint="eastAsia"/>
        </w:rPr>
        <w:t>添加进来，并将“</w:t>
      </w:r>
      <w:r>
        <w:t>M</w:t>
      </w:r>
      <w:r>
        <w:rPr>
          <w:rFonts w:hint="eastAsia"/>
        </w:rPr>
        <w:t>ode</w:t>
      </w:r>
      <w:r w:rsidR="005D2D78">
        <w:rPr>
          <w:rFonts w:hint="eastAsia"/>
        </w:rPr>
        <w:t>”栏选中“</w:t>
      </w:r>
      <w:r w:rsidR="005D2D78">
        <w:t>PROGRAM FLASH</w:t>
      </w:r>
      <w:r w:rsidR="005D2D78">
        <w:rPr>
          <w:rFonts w:hint="eastAsia"/>
        </w:rPr>
        <w:t>”，中已添加的目标文件。</w:t>
      </w:r>
    </w:p>
    <w:p w:rsidR="00621924" w:rsidRDefault="005D2D78" w:rsidP="00621924">
      <w:pPr>
        <w:spacing w:line="360" w:lineRule="auto"/>
        <w:ind w:firstLineChars="200" w:firstLine="420"/>
      </w:pPr>
      <w:r>
        <w:rPr>
          <w:noProof/>
        </w:rPr>
        <w:drawing>
          <wp:inline distT="0" distB="0" distL="0" distR="0" wp14:anchorId="1A4767B9" wp14:editId="4062F654">
            <wp:extent cx="5904230" cy="2655570"/>
            <wp:effectExtent l="0" t="0" r="127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2655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1924" w:rsidRDefault="00621924" w:rsidP="00621924">
      <w:pPr>
        <w:spacing w:line="360" w:lineRule="auto"/>
        <w:ind w:firstLineChars="200" w:firstLine="420"/>
      </w:pPr>
      <w:r>
        <w:rPr>
          <w:rFonts w:hint="eastAsia"/>
        </w:rPr>
        <w:t>4</w:t>
      </w:r>
      <w:r>
        <w:rPr>
          <w:rFonts w:hint="eastAsia"/>
        </w:rPr>
        <w:t>、点击“</w:t>
      </w:r>
      <w:r>
        <w:rPr>
          <w:rFonts w:hint="eastAsia"/>
        </w:rPr>
        <w:t>R</w:t>
      </w:r>
      <w:r>
        <w:t>un</w:t>
      </w:r>
      <w:r>
        <w:rPr>
          <w:rFonts w:hint="eastAsia"/>
        </w:rPr>
        <w:t>”按钮，即可看到进度条显示“</w:t>
      </w:r>
      <w:r>
        <w:rPr>
          <w:rFonts w:hint="eastAsia"/>
        </w:rPr>
        <w:t>D</w:t>
      </w:r>
      <w:r>
        <w:t>ownloading...</w:t>
      </w:r>
      <w:r>
        <w:rPr>
          <w:rFonts w:hint="eastAsia"/>
        </w:rPr>
        <w:t>”，直到出现“</w:t>
      </w:r>
      <w:r>
        <w:rPr>
          <w:rFonts w:hint="eastAsia"/>
        </w:rPr>
        <w:t>D</w:t>
      </w:r>
      <w:r>
        <w:t>UAL BOOT finished!</w:t>
      </w:r>
      <w:r>
        <w:rPr>
          <w:rFonts w:hint="eastAsia"/>
        </w:rPr>
        <w:t>”表示下载完成。此时</w:t>
      </w:r>
      <w:r>
        <w:t>CPLD</w:t>
      </w:r>
      <w:r>
        <w:rPr>
          <w:rFonts w:hint="eastAsia"/>
        </w:rPr>
        <w:t>附近的</w:t>
      </w:r>
      <w:r>
        <w:rPr>
          <w:rFonts w:hint="eastAsia"/>
        </w:rPr>
        <w:t>L</w:t>
      </w:r>
      <w:r>
        <w:t>ED</w:t>
      </w:r>
      <w:r w:rsidR="00766727">
        <w:rPr>
          <w:rFonts w:hint="eastAsia"/>
        </w:rPr>
        <w:t>1</w:t>
      </w:r>
      <w:r w:rsidR="00766727">
        <w:rPr>
          <w:rFonts w:hint="eastAsia"/>
        </w:rPr>
        <w:t>开始闪烁，</w:t>
      </w:r>
      <w:r w:rsidR="00604E81">
        <w:rPr>
          <w:rFonts w:hint="eastAsia"/>
        </w:rPr>
        <w:t>LED</w:t>
      </w:r>
      <w:r w:rsidR="00766727">
        <w:t>10</w:t>
      </w:r>
      <w:r w:rsidR="00766727">
        <w:rPr>
          <w:rFonts w:hint="eastAsia"/>
        </w:rPr>
        <w:t>常亮</w:t>
      </w:r>
      <w:r>
        <w:rPr>
          <w:rFonts w:hint="eastAsia"/>
        </w:rPr>
        <w:t>。</w:t>
      </w:r>
    </w:p>
    <w:p w:rsidR="00621924" w:rsidRPr="00621924" w:rsidRDefault="00621924" w:rsidP="00621924"/>
    <w:p w:rsidR="000024FD" w:rsidRDefault="00F12FC4" w:rsidP="000024FD">
      <w:pPr>
        <w:pStyle w:val="2"/>
      </w:pPr>
      <w:bookmarkStart w:id="12" w:name="_Toc490124995"/>
      <w:bookmarkStart w:id="13" w:name="_Toc180486193"/>
      <w:r>
        <w:rPr>
          <w:rFonts w:hint="eastAsia"/>
        </w:rPr>
        <w:t>Uboot</w:t>
      </w:r>
      <w:r>
        <w:rPr>
          <w:rFonts w:hint="eastAsia"/>
        </w:rPr>
        <w:t>下</w:t>
      </w:r>
      <w:r w:rsidR="000024FD">
        <w:rPr>
          <w:rFonts w:hint="eastAsia"/>
        </w:rPr>
        <w:t>在线升级</w:t>
      </w:r>
      <w:bookmarkEnd w:id="12"/>
      <w:bookmarkEnd w:id="13"/>
    </w:p>
    <w:p w:rsidR="00F12FC4" w:rsidRPr="00090457" w:rsidRDefault="00F12FC4" w:rsidP="00F12FC4">
      <w:pPr>
        <w:pStyle w:val="3"/>
        <w:rPr>
          <w:sz w:val="21"/>
          <w:szCs w:val="21"/>
        </w:rPr>
      </w:pPr>
      <w:bookmarkStart w:id="14" w:name="_Toc180486194"/>
      <w:r w:rsidRPr="00E53EB1">
        <w:rPr>
          <w:rFonts w:hint="eastAsia"/>
          <w:sz w:val="21"/>
          <w:szCs w:val="21"/>
        </w:rPr>
        <w:t>BOOTROM</w:t>
      </w:r>
      <w:r w:rsidRPr="00E53EB1">
        <w:rPr>
          <w:rFonts w:hint="eastAsia"/>
          <w:sz w:val="21"/>
          <w:szCs w:val="21"/>
        </w:rPr>
        <w:t>在线升级</w:t>
      </w:r>
      <w:r w:rsidR="00867561">
        <w:rPr>
          <w:rFonts w:hint="eastAsia"/>
          <w:sz w:val="21"/>
          <w:szCs w:val="21"/>
        </w:rPr>
        <w:t>-OK</w:t>
      </w:r>
      <w:bookmarkEnd w:id="14"/>
    </w:p>
    <w:p w:rsidR="003A066B" w:rsidRDefault="003A066B" w:rsidP="003A066B">
      <w:pPr>
        <w:spacing w:line="360" w:lineRule="auto"/>
        <w:ind w:firstLine="420"/>
      </w:pPr>
      <w:r>
        <w:rPr>
          <w:rFonts w:ascii="宋体" w:hAnsi="宋体" w:hint="eastAsia"/>
        </w:rPr>
        <w:t>用USB线将</w:t>
      </w:r>
      <w:r w:rsidR="00BD4112">
        <w:rPr>
          <w:rFonts w:ascii="宋体" w:hAnsi="宋体" w:hint="eastAsia"/>
        </w:rPr>
        <w:t>被测设备</w:t>
      </w:r>
      <w:r>
        <w:rPr>
          <w:rFonts w:ascii="宋体" w:hAnsi="宋体" w:hint="eastAsia"/>
        </w:rPr>
        <w:t>的</w:t>
      </w:r>
      <w:r>
        <w:rPr>
          <w:rFonts w:ascii="宋体" w:hAnsi="宋体"/>
        </w:rPr>
        <w:t>USB</w:t>
      </w:r>
      <w:r>
        <w:rPr>
          <w:rFonts w:ascii="宋体" w:hAnsi="宋体" w:hint="eastAsia"/>
        </w:rPr>
        <w:t>口与PC机的USB接口连接，用以太网线将</w:t>
      </w:r>
      <w:r w:rsidR="00BD4112">
        <w:rPr>
          <w:rFonts w:ascii="宋体" w:hAnsi="宋体" w:hint="eastAsia"/>
        </w:rPr>
        <w:t>设备</w:t>
      </w:r>
      <w:r>
        <w:rPr>
          <w:rFonts w:ascii="宋体" w:hAnsi="宋体" w:hint="eastAsia"/>
        </w:rPr>
        <w:t>的SNMP口与PC机的网卡连接。</w:t>
      </w:r>
    </w:p>
    <w:p w:rsidR="003A066B" w:rsidRDefault="003A066B" w:rsidP="003A066B">
      <w:pPr>
        <w:spacing w:line="360" w:lineRule="auto"/>
        <w:ind w:firstLine="420"/>
        <w:rPr>
          <w:rFonts w:ascii="宋体" w:hAnsi="宋体"/>
        </w:rPr>
      </w:pPr>
      <w:r>
        <w:rPr>
          <w:rFonts w:ascii="宋体" w:hAnsi="宋体" w:hint="eastAsia"/>
        </w:rPr>
        <w:lastRenderedPageBreak/>
        <w:t>将PC机的网卡IP设置成192.168.4.XXX网段，将待升级的文件存放于TFTP目录下，注意</w:t>
      </w:r>
      <w:r w:rsidR="00BD4112">
        <w:rPr>
          <w:rFonts w:ascii="宋体" w:hAnsi="宋体" w:hint="eastAsia"/>
        </w:rPr>
        <w:t>被测设备</w:t>
      </w:r>
      <w:r>
        <w:rPr>
          <w:rFonts w:ascii="宋体" w:hAnsi="宋体" w:hint="eastAsia"/>
        </w:rPr>
        <w:t>为linux系统，需要TFTP。</w:t>
      </w:r>
    </w:p>
    <w:p w:rsidR="003A066B" w:rsidRDefault="003A066B" w:rsidP="003A066B">
      <w:pPr>
        <w:spacing w:line="360" w:lineRule="auto"/>
        <w:ind w:firstLine="420"/>
        <w:rPr>
          <w:rFonts w:ascii="宋体" w:hAnsi="宋体"/>
        </w:rPr>
      </w:pPr>
      <w:r>
        <w:rPr>
          <w:rFonts w:ascii="宋体" w:hAnsi="宋体" w:hint="eastAsia"/>
        </w:rPr>
        <w:t>打开PC上的超级终端，并设置参数如下：</w:t>
      </w:r>
    </w:p>
    <w:p w:rsidR="003A066B" w:rsidRDefault="003A066B" w:rsidP="003A066B">
      <w:pPr>
        <w:ind w:left="1101"/>
      </w:pPr>
      <w:r>
        <w:rPr>
          <w:rFonts w:hint="eastAsia"/>
        </w:rPr>
        <w:t>波特率（</w:t>
      </w:r>
      <w:r>
        <w:rPr>
          <w:rFonts w:hint="eastAsia"/>
        </w:rPr>
        <w:t>B</w:t>
      </w:r>
      <w:r>
        <w:rPr>
          <w:rFonts w:hint="eastAsia"/>
        </w:rPr>
        <w:t>）：</w:t>
      </w:r>
      <w:r>
        <w:rPr>
          <w:rFonts w:hint="eastAsia"/>
        </w:rPr>
        <w:t>9600</w:t>
      </w:r>
      <w:r>
        <w:rPr>
          <w:rFonts w:hint="eastAsia"/>
        </w:rPr>
        <w:t>；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数据位（</w:t>
      </w:r>
      <w:r>
        <w:rPr>
          <w:rFonts w:hint="eastAsia"/>
        </w:rPr>
        <w:t>D</w:t>
      </w:r>
      <w:r>
        <w:rPr>
          <w:rFonts w:hint="eastAsia"/>
        </w:rPr>
        <w:t>）：</w:t>
      </w:r>
      <w:r>
        <w:rPr>
          <w:rFonts w:hint="eastAsia"/>
        </w:rPr>
        <w:t>8</w:t>
      </w:r>
      <w:r>
        <w:rPr>
          <w:rFonts w:hint="eastAsia"/>
        </w:rPr>
        <w:t>；</w:t>
      </w:r>
    </w:p>
    <w:p w:rsidR="003A066B" w:rsidRDefault="003A066B" w:rsidP="003A066B">
      <w:pPr>
        <w:ind w:left="1101"/>
      </w:pPr>
      <w:r>
        <w:rPr>
          <w:rFonts w:hint="eastAsia"/>
        </w:rPr>
        <w:t>奇偶校验（</w:t>
      </w:r>
      <w:r>
        <w:rPr>
          <w:rFonts w:hint="eastAsia"/>
        </w:rPr>
        <w:t>P</w:t>
      </w:r>
      <w:r>
        <w:rPr>
          <w:rFonts w:hint="eastAsia"/>
        </w:rPr>
        <w:t>）：无；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停止位（</w:t>
      </w:r>
      <w:r>
        <w:rPr>
          <w:rFonts w:hint="eastAsia"/>
        </w:rPr>
        <w:t>S</w:t>
      </w:r>
      <w:r>
        <w:rPr>
          <w:rFonts w:hint="eastAsia"/>
        </w:rPr>
        <w:t>）：</w:t>
      </w:r>
      <w:r>
        <w:rPr>
          <w:rFonts w:hint="eastAsia"/>
        </w:rPr>
        <w:t>1</w:t>
      </w:r>
      <w:r>
        <w:rPr>
          <w:rFonts w:hint="eastAsia"/>
        </w:rPr>
        <w:t>；</w:t>
      </w:r>
    </w:p>
    <w:p w:rsidR="003A066B" w:rsidRDefault="003A066B" w:rsidP="003A066B">
      <w:pPr>
        <w:ind w:left="1101"/>
      </w:pPr>
      <w:r>
        <w:rPr>
          <w:rFonts w:hint="eastAsia"/>
        </w:rPr>
        <w:t>流量控制（</w:t>
      </w:r>
      <w:r>
        <w:rPr>
          <w:rFonts w:hint="eastAsia"/>
        </w:rPr>
        <w:t>F</w:t>
      </w:r>
      <w:r>
        <w:rPr>
          <w:rFonts w:hint="eastAsia"/>
        </w:rPr>
        <w:t>）：无。</w:t>
      </w:r>
    </w:p>
    <w:p w:rsidR="003A066B" w:rsidRDefault="003A066B" w:rsidP="003A066B">
      <w:pPr>
        <w:spacing w:line="360" w:lineRule="auto"/>
        <w:ind w:firstLine="420"/>
        <w:rPr>
          <w:rFonts w:ascii="宋体" w:hAnsi="宋体"/>
        </w:rPr>
      </w:pPr>
      <w:r w:rsidRPr="00E052AA">
        <w:rPr>
          <w:rFonts w:ascii="宋体" w:hAnsi="宋体" w:hint="eastAsia"/>
        </w:rPr>
        <w:t>在</w:t>
      </w:r>
      <w:r w:rsidR="00867561">
        <w:rPr>
          <w:rFonts w:ascii="宋体" w:hAnsi="宋体" w:hint="eastAsia"/>
        </w:rPr>
        <w:t>iTN</w:t>
      </w:r>
      <w:r w:rsidR="00090457">
        <w:rPr>
          <w:rFonts w:ascii="宋体" w:hAnsi="宋体"/>
        </w:rPr>
        <w:t>165</w:t>
      </w:r>
      <w:r w:rsidR="00090457">
        <w:rPr>
          <w:rFonts w:ascii="宋体" w:hAnsi="宋体" w:hint="eastAsia"/>
        </w:rPr>
        <w:t>-</w:t>
      </w:r>
      <w:r w:rsidR="00090457">
        <w:rPr>
          <w:rFonts w:ascii="宋体" w:hAnsi="宋体"/>
        </w:rPr>
        <w:t>S</w:t>
      </w:r>
      <w:r w:rsidRPr="00E052AA">
        <w:rPr>
          <w:rFonts w:ascii="宋体" w:hAnsi="宋体" w:hint="eastAsia"/>
        </w:rPr>
        <w:t>上电</w:t>
      </w:r>
      <w:r w:rsidR="00090457">
        <w:rPr>
          <w:rFonts w:ascii="宋体" w:hAnsi="宋体" w:hint="eastAsia"/>
        </w:rPr>
        <w:t>启动</w:t>
      </w:r>
      <w:r w:rsidRPr="00E052AA">
        <w:rPr>
          <w:rFonts w:ascii="宋体" w:hAnsi="宋体" w:hint="eastAsia"/>
        </w:rPr>
        <w:t>的过程中，超级终端界面有字符出现，可观察到软件启动过程。</w:t>
      </w:r>
      <w:r>
        <w:rPr>
          <w:rFonts w:ascii="宋体" w:hAnsi="宋体" w:hint="eastAsia"/>
        </w:rPr>
        <w:t>在</w:t>
      </w:r>
      <w:r w:rsidRPr="00E052AA">
        <w:rPr>
          <w:rFonts w:ascii="宋体" w:hAnsi="宋体" w:hint="eastAsia"/>
        </w:rPr>
        <w:t>下列字符</w:t>
      </w:r>
      <w:r>
        <w:rPr>
          <w:rFonts w:ascii="宋体" w:hAnsi="宋体" w:hint="eastAsia"/>
        </w:rPr>
        <w:t>出现</w:t>
      </w:r>
      <w:r w:rsidRPr="00E052AA">
        <w:rPr>
          <w:rFonts w:ascii="宋体" w:hAnsi="宋体" w:hint="eastAsia"/>
        </w:rPr>
        <w:t>时</w:t>
      </w:r>
      <w:r w:rsidR="00A104A8">
        <w:rPr>
          <w:rFonts w:ascii="宋体" w:hAnsi="宋体" w:hint="eastAsia"/>
        </w:rPr>
        <w:t>按C</w:t>
      </w:r>
      <w:r w:rsidR="00A104A8">
        <w:rPr>
          <w:rFonts w:ascii="宋体" w:hAnsi="宋体"/>
        </w:rPr>
        <w:t>trl+D</w:t>
      </w:r>
      <w:r w:rsidRPr="00E052AA">
        <w:rPr>
          <w:rFonts w:ascii="宋体" w:hAnsi="宋体" w:hint="eastAsia"/>
        </w:rPr>
        <w:t>：</w:t>
      </w:r>
    </w:p>
    <w:p w:rsidR="00C638E5" w:rsidRDefault="00C638E5" w:rsidP="00C638E5">
      <w:pPr>
        <w:ind w:leftChars="200" w:left="420"/>
      </w:pPr>
      <w:r>
        <w:t>Press C</w:t>
      </w:r>
      <w:r w:rsidR="00B90BF1">
        <w:t>trl+D or space to enter menu: 3</w:t>
      </w:r>
    </w:p>
    <w:p w:rsidR="00C638E5" w:rsidRPr="008131EA" w:rsidRDefault="00C638E5" w:rsidP="00C638E5">
      <w:pPr>
        <w:ind w:leftChars="200" w:left="420"/>
      </w:pPr>
    </w:p>
    <w:p w:rsidR="00DC5C6E" w:rsidRDefault="00C638E5" w:rsidP="00DC5C6E">
      <w:pPr>
        <w:ind w:leftChars="200" w:left="420"/>
      </w:pPr>
      <w:r>
        <w:t xml:space="preserve">   </w:t>
      </w:r>
      <w:r w:rsidR="00097281">
        <w:t xml:space="preserve">  </w:t>
      </w:r>
      <w:r w:rsidR="00DC5C6E">
        <w:t xml:space="preserve"> BOOT MENU V1.2</w:t>
      </w:r>
    </w:p>
    <w:p w:rsidR="00DC5C6E" w:rsidRDefault="00DC5C6E" w:rsidP="00DC5C6E">
      <w:pPr>
        <w:ind w:leftChars="200" w:left="420"/>
      </w:pPr>
    </w:p>
    <w:p w:rsidR="00DC5C6E" w:rsidRDefault="00DC5C6E" w:rsidP="00DC5C6E">
      <w:pPr>
        <w:ind w:leftChars="200" w:left="420"/>
      </w:pPr>
      <w:r>
        <w:t xml:space="preserve">   1: Boot system</w:t>
      </w:r>
    </w:p>
    <w:p w:rsidR="00DC5C6E" w:rsidRDefault="00DC5C6E" w:rsidP="00DC5C6E">
      <w:pPr>
        <w:ind w:leftChars="200" w:left="420"/>
      </w:pPr>
      <w:r>
        <w:t xml:space="preserve">   2: Select system</w:t>
      </w:r>
    </w:p>
    <w:p w:rsidR="00DC5C6E" w:rsidRDefault="00DC5C6E" w:rsidP="00DC5C6E">
      <w:pPr>
        <w:ind w:leftChars="200" w:left="420"/>
      </w:pPr>
      <w:r>
        <w:t xml:space="preserve">   3: Update system</w:t>
      </w:r>
    </w:p>
    <w:p w:rsidR="00DC5C6E" w:rsidRDefault="00DC5C6E" w:rsidP="00DC5C6E">
      <w:pPr>
        <w:ind w:leftChars="200" w:left="420"/>
      </w:pPr>
      <w:r>
        <w:t xml:space="preserve">   4: Update boot</w:t>
      </w:r>
    </w:p>
    <w:p w:rsidR="00DC5C6E" w:rsidRDefault="00DC5C6E" w:rsidP="00DC5C6E">
      <w:pPr>
        <w:ind w:leftChars="200" w:left="420"/>
      </w:pPr>
      <w:r>
        <w:t xml:space="preserve">   5: Update license</w:t>
      </w:r>
    </w:p>
    <w:p w:rsidR="00DC5C6E" w:rsidRDefault="00DC5C6E" w:rsidP="00DC5C6E">
      <w:pPr>
        <w:ind w:leftChars="200" w:left="420"/>
      </w:pPr>
      <w:r>
        <w:t xml:space="preserve">   6: Update fpga</w:t>
      </w:r>
    </w:p>
    <w:p w:rsidR="00DC5C6E" w:rsidRDefault="00DC5C6E" w:rsidP="00DC5C6E">
      <w:pPr>
        <w:ind w:leftChars="200" w:left="420"/>
      </w:pPr>
      <w:r>
        <w:t xml:space="preserve">   7: Update cpld</w:t>
      </w:r>
    </w:p>
    <w:p w:rsidR="00097281" w:rsidRDefault="00DC5C6E" w:rsidP="00DC5C6E">
      <w:pPr>
        <w:ind w:leftChars="200" w:left="420"/>
      </w:pPr>
      <w:r>
        <w:t xml:space="preserve">   0: Reboot</w:t>
      </w:r>
    </w:p>
    <w:p w:rsidR="00DC5C6E" w:rsidRPr="0007598C" w:rsidRDefault="00DC5C6E" w:rsidP="00DC5C6E">
      <w:pPr>
        <w:ind w:leftChars="200" w:left="420"/>
      </w:pPr>
    </w:p>
    <w:p w:rsidR="000F004A" w:rsidRPr="000F004A" w:rsidRDefault="0007598C" w:rsidP="0007598C">
      <w:pPr>
        <w:ind w:left="576"/>
      </w:pPr>
      <w:r w:rsidRPr="0007598C">
        <w:t>Press Up/Down or Number to move, Enter your choice: 4</w:t>
      </w:r>
      <w:r>
        <w:rPr>
          <w:rFonts w:hint="eastAsia"/>
        </w:rPr>
        <w:t xml:space="preserve"> </w:t>
      </w:r>
      <w:r w:rsidR="000F004A" w:rsidRPr="000F004A">
        <w:rPr>
          <w:i/>
          <w:color w:val="FF0000"/>
          <w:highlight w:val="yellow"/>
        </w:rPr>
        <w:t>(</w:t>
      </w:r>
      <w:r w:rsidR="000F004A" w:rsidRPr="000F004A">
        <w:rPr>
          <w:rFonts w:hint="eastAsia"/>
          <w:i/>
          <w:color w:val="FF0000"/>
          <w:highlight w:val="yellow"/>
        </w:rPr>
        <w:t>选择</w:t>
      </w:r>
      <w:r w:rsidR="000F004A" w:rsidRPr="000F004A">
        <w:rPr>
          <w:i/>
          <w:color w:val="FF0000"/>
          <w:highlight w:val="yellow"/>
        </w:rPr>
        <w:t>4</w:t>
      </w:r>
      <w:r w:rsidR="000F004A" w:rsidRPr="000F004A">
        <w:rPr>
          <w:rFonts w:hint="eastAsia"/>
          <w:i/>
          <w:color w:val="FF0000"/>
          <w:highlight w:val="yellow"/>
        </w:rPr>
        <w:t>进行</w:t>
      </w:r>
      <w:r w:rsidR="000F004A" w:rsidRPr="000F004A">
        <w:rPr>
          <w:rFonts w:hint="eastAsia"/>
          <w:i/>
          <w:color w:val="FF0000"/>
          <w:highlight w:val="yellow"/>
        </w:rPr>
        <w:t>b</w:t>
      </w:r>
      <w:r w:rsidR="000F004A" w:rsidRPr="000F004A">
        <w:rPr>
          <w:i/>
          <w:color w:val="FF0000"/>
          <w:highlight w:val="yellow"/>
        </w:rPr>
        <w:t>ootrom</w:t>
      </w:r>
      <w:r w:rsidR="000F004A" w:rsidRPr="000F004A">
        <w:rPr>
          <w:rFonts w:hint="eastAsia"/>
          <w:i/>
          <w:color w:val="FF0000"/>
          <w:highlight w:val="yellow"/>
        </w:rPr>
        <w:t>升级</w:t>
      </w:r>
      <w:r w:rsidR="000F004A" w:rsidRPr="000F004A">
        <w:rPr>
          <w:i/>
          <w:color w:val="FF0000"/>
          <w:highlight w:val="yellow"/>
        </w:rPr>
        <w:t>)</w:t>
      </w:r>
    </w:p>
    <w:p w:rsidR="000F004A" w:rsidRPr="000F004A" w:rsidRDefault="000F004A" w:rsidP="000F004A">
      <w:pPr>
        <w:ind w:left="576"/>
      </w:pPr>
    </w:p>
    <w:p w:rsidR="000F004A" w:rsidRPr="000F004A" w:rsidRDefault="000F004A" w:rsidP="000F004A">
      <w:pPr>
        <w:ind w:left="576"/>
      </w:pPr>
      <w:r w:rsidRPr="000F004A">
        <w:t>Local IP[192.168.4.28]:</w:t>
      </w:r>
    </w:p>
    <w:p w:rsidR="000F004A" w:rsidRPr="000F004A" w:rsidRDefault="000F004A" w:rsidP="000F004A">
      <w:pPr>
        <w:ind w:left="576"/>
      </w:pPr>
      <w:r w:rsidRPr="000F004A">
        <w:t>TFTP Server IP[192.168.4.100]:</w:t>
      </w:r>
    </w:p>
    <w:p w:rsidR="000F004A" w:rsidRPr="000F004A" w:rsidRDefault="000F004A" w:rsidP="00C638E5">
      <w:pPr>
        <w:ind w:left="576"/>
      </w:pPr>
      <w:r w:rsidRPr="000F004A">
        <w:t>Filename[system_0528.bin]:</w:t>
      </w:r>
      <w:r w:rsidR="00C638E5" w:rsidRPr="00C638E5">
        <w:rPr>
          <w:rFonts w:ascii="微软雅黑" w:eastAsia="微软雅黑" w:cs="微软雅黑"/>
          <w:color w:val="004080"/>
          <w:kern w:val="0"/>
          <w:sz w:val="24"/>
        </w:rPr>
        <w:t xml:space="preserve"> </w:t>
      </w:r>
      <w:r w:rsidR="00097281">
        <w:rPr>
          <w:rFonts w:hint="eastAsia"/>
          <w:highlight w:val="yellow"/>
        </w:rPr>
        <w:t>i</w:t>
      </w:r>
      <w:r w:rsidR="00AE5A3C">
        <w:rPr>
          <w:highlight w:val="yellow"/>
        </w:rPr>
        <w:t>TN1</w:t>
      </w:r>
      <w:r w:rsidR="00DC5C6E">
        <w:rPr>
          <w:rFonts w:hint="eastAsia"/>
          <w:highlight w:val="yellow"/>
        </w:rPr>
        <w:t>65</w:t>
      </w:r>
      <w:r w:rsidR="00AE5A3C">
        <w:rPr>
          <w:highlight w:val="yellow"/>
        </w:rPr>
        <w:t>-</w:t>
      </w:r>
      <w:r w:rsidR="00DC5C6E">
        <w:rPr>
          <w:rFonts w:hint="eastAsia"/>
          <w:highlight w:val="yellow"/>
        </w:rPr>
        <w:t>S</w:t>
      </w:r>
      <w:r w:rsidR="00C638E5" w:rsidRPr="00C638E5">
        <w:rPr>
          <w:highlight w:val="yellow"/>
        </w:rPr>
        <w:t>_</w:t>
      </w:r>
      <w:r w:rsidR="00DC5C6E">
        <w:rPr>
          <w:rFonts w:hint="eastAsia"/>
          <w:highlight w:val="yellow"/>
        </w:rPr>
        <w:t>B_</w:t>
      </w:r>
      <w:r w:rsidR="00C638E5" w:rsidRPr="00C638E5">
        <w:rPr>
          <w:highlight w:val="yellow"/>
        </w:rPr>
        <w:t>BOOT_x.x.x_xxxxxxxx.bin</w:t>
      </w:r>
    </w:p>
    <w:p w:rsidR="000F004A" w:rsidRPr="000F004A" w:rsidRDefault="000F004A" w:rsidP="000F004A">
      <w:pPr>
        <w:ind w:left="576"/>
      </w:pPr>
      <w:r w:rsidRPr="000F004A">
        <w:t>Press y to confirm execution: y</w:t>
      </w:r>
    </w:p>
    <w:p w:rsidR="000F004A" w:rsidRPr="000F004A" w:rsidRDefault="000F004A" w:rsidP="000F004A">
      <w:pPr>
        <w:ind w:left="576"/>
      </w:pPr>
    </w:p>
    <w:p w:rsidR="000F004A" w:rsidRPr="000F004A" w:rsidRDefault="000F004A" w:rsidP="000F004A">
      <w:pPr>
        <w:ind w:left="576"/>
      </w:pPr>
    </w:p>
    <w:p w:rsidR="000F004A" w:rsidRPr="000F004A" w:rsidRDefault="000F004A" w:rsidP="000F004A">
      <w:pPr>
        <w:ind w:left="576"/>
      </w:pPr>
      <w:r w:rsidRPr="000F004A">
        <w:t>Loading: ###################################################</w:t>
      </w:r>
    </w:p>
    <w:p w:rsidR="000F004A" w:rsidRPr="000F004A" w:rsidRDefault="000F004A" w:rsidP="000F004A">
      <w:pPr>
        <w:ind w:left="576"/>
      </w:pPr>
      <w:r w:rsidRPr="000F004A">
        <w:t xml:space="preserve">         </w:t>
      </w:r>
    </w:p>
    <w:p w:rsidR="000F004A" w:rsidRPr="000F004A" w:rsidRDefault="000F004A" w:rsidP="000F004A">
      <w:pPr>
        <w:ind w:left="576"/>
      </w:pPr>
      <w:r w:rsidRPr="000F004A">
        <w:t>done</w:t>
      </w:r>
    </w:p>
    <w:p w:rsidR="000F004A" w:rsidRPr="000F004A" w:rsidRDefault="000F004A" w:rsidP="000F004A">
      <w:pPr>
        <w:ind w:left="576"/>
      </w:pPr>
      <w:r w:rsidRPr="000F004A">
        <w:t>Bytes transferred = 737495 (0xb40d7)</w:t>
      </w:r>
    </w:p>
    <w:p w:rsidR="000F004A" w:rsidRPr="000F004A" w:rsidRDefault="000F004A" w:rsidP="000F004A">
      <w:pPr>
        <w:ind w:left="576"/>
      </w:pPr>
      <w:r w:rsidRPr="000F004A">
        <w:t>Erasing old image...OK.</w:t>
      </w:r>
    </w:p>
    <w:p w:rsidR="000F004A" w:rsidRPr="000F004A" w:rsidRDefault="000F004A" w:rsidP="000F004A">
      <w:pPr>
        <w:ind w:left="576"/>
      </w:pPr>
      <w:r w:rsidRPr="000F004A">
        <w:t>Update BOOT Successfully.</w:t>
      </w:r>
    </w:p>
    <w:p w:rsidR="000F004A" w:rsidRPr="00E052AA" w:rsidRDefault="000F004A" w:rsidP="003A066B">
      <w:pPr>
        <w:spacing w:line="360" w:lineRule="auto"/>
        <w:ind w:firstLine="420"/>
        <w:rPr>
          <w:rFonts w:ascii="宋体" w:hAnsi="宋体"/>
        </w:rPr>
      </w:pPr>
    </w:p>
    <w:p w:rsidR="003A066B" w:rsidRDefault="003A066B" w:rsidP="003A066B">
      <w:pPr>
        <w:spacing w:line="360" w:lineRule="auto"/>
        <w:ind w:firstLine="420"/>
        <w:rPr>
          <w:rFonts w:ascii="宋体" w:hAnsi="宋体"/>
        </w:rPr>
      </w:pPr>
      <w:r w:rsidRPr="007A5B43">
        <w:rPr>
          <w:rFonts w:ascii="宋体" w:hAnsi="宋体"/>
        </w:rPr>
        <w:t>B</w:t>
      </w:r>
      <w:r w:rsidRPr="007A5B43">
        <w:rPr>
          <w:rFonts w:ascii="宋体" w:hAnsi="宋体" w:hint="eastAsia"/>
        </w:rPr>
        <w:t>ootrom升级成功。</w:t>
      </w:r>
    </w:p>
    <w:p w:rsidR="003A066B" w:rsidRPr="00FA761B" w:rsidRDefault="003A066B" w:rsidP="003A066B">
      <w:pPr>
        <w:spacing w:line="360" w:lineRule="auto"/>
        <w:ind w:firstLine="420"/>
        <w:rPr>
          <w:rFonts w:ascii="宋体" w:hAnsi="宋体"/>
        </w:rPr>
      </w:pPr>
    </w:p>
    <w:p w:rsidR="003A066B" w:rsidRDefault="003A066B" w:rsidP="00F12FC4">
      <w:pPr>
        <w:pStyle w:val="3"/>
      </w:pPr>
      <w:bookmarkStart w:id="15" w:name="_Toc490124996"/>
      <w:bookmarkStart w:id="16" w:name="_Toc180486195"/>
      <w:r w:rsidRPr="00E052AA">
        <w:rPr>
          <w:rFonts w:hint="eastAsia"/>
        </w:rPr>
        <w:lastRenderedPageBreak/>
        <w:t>系统软件</w:t>
      </w:r>
      <w:r>
        <w:rPr>
          <w:rFonts w:hint="eastAsia"/>
        </w:rPr>
        <w:t>在线升级</w:t>
      </w:r>
      <w:bookmarkEnd w:id="15"/>
      <w:r w:rsidR="00212CA5">
        <w:rPr>
          <w:rFonts w:hint="eastAsia"/>
        </w:rPr>
        <w:t>-OK</w:t>
      </w:r>
      <w:bookmarkEnd w:id="16"/>
    </w:p>
    <w:p w:rsidR="003A066B" w:rsidRDefault="003A066B" w:rsidP="003A066B">
      <w:pPr>
        <w:ind w:left="576"/>
      </w:pPr>
      <w:r>
        <w:rPr>
          <w:rFonts w:hint="eastAsia"/>
        </w:rPr>
        <w:t>过程如下：</w:t>
      </w:r>
    </w:p>
    <w:p w:rsidR="00C638E5" w:rsidRDefault="00C638E5" w:rsidP="00C638E5">
      <w:pPr>
        <w:ind w:leftChars="200" w:left="420"/>
      </w:pPr>
      <w:r>
        <w:t xml:space="preserve">Press Ctrl+D or space to enter menu: 3 </w:t>
      </w:r>
    </w:p>
    <w:p w:rsidR="00C638E5" w:rsidRPr="008131EA" w:rsidRDefault="00C638E5" w:rsidP="00C638E5">
      <w:pPr>
        <w:ind w:leftChars="200" w:left="420"/>
      </w:pPr>
    </w:p>
    <w:p w:rsidR="00C638E5" w:rsidRDefault="00C638E5" w:rsidP="00C638E5">
      <w:pPr>
        <w:ind w:leftChars="200" w:left="420"/>
      </w:pPr>
      <w:r>
        <w:t xml:space="preserve">    BOOT MENU V1.2</w:t>
      </w:r>
    </w:p>
    <w:p w:rsidR="00C638E5" w:rsidRDefault="00C638E5" w:rsidP="00C638E5">
      <w:pPr>
        <w:ind w:leftChars="200" w:left="420"/>
      </w:pPr>
    </w:p>
    <w:p w:rsidR="00F12FC4" w:rsidRDefault="00F12FC4" w:rsidP="00F12FC4">
      <w:pPr>
        <w:ind w:left="576"/>
      </w:pPr>
      <w:r>
        <w:t xml:space="preserve">   1: Boot system</w:t>
      </w:r>
    </w:p>
    <w:p w:rsidR="00F12FC4" w:rsidRDefault="00F12FC4" w:rsidP="00F12FC4">
      <w:pPr>
        <w:ind w:left="576"/>
      </w:pPr>
      <w:r>
        <w:t xml:space="preserve">   2: Select system</w:t>
      </w:r>
    </w:p>
    <w:p w:rsidR="00F12FC4" w:rsidRDefault="00F12FC4" w:rsidP="00F12FC4">
      <w:pPr>
        <w:ind w:left="576"/>
      </w:pPr>
      <w:r>
        <w:t xml:space="preserve">   3: Update system</w:t>
      </w:r>
    </w:p>
    <w:p w:rsidR="00F12FC4" w:rsidRDefault="00F12FC4" w:rsidP="00F12FC4">
      <w:pPr>
        <w:ind w:left="576"/>
      </w:pPr>
      <w:r>
        <w:t xml:space="preserve">   4: Update boot</w:t>
      </w:r>
    </w:p>
    <w:p w:rsidR="00F12FC4" w:rsidRDefault="00F12FC4" w:rsidP="00F12FC4">
      <w:pPr>
        <w:ind w:left="576"/>
      </w:pPr>
      <w:r>
        <w:t xml:space="preserve">   5: Update license</w:t>
      </w:r>
    </w:p>
    <w:p w:rsidR="00F12FC4" w:rsidRDefault="00F12FC4" w:rsidP="00F12FC4">
      <w:pPr>
        <w:ind w:left="576"/>
      </w:pPr>
      <w:r>
        <w:t xml:space="preserve">   6: Update fpga</w:t>
      </w:r>
    </w:p>
    <w:p w:rsidR="00F12FC4" w:rsidRDefault="00F12FC4" w:rsidP="00F12FC4">
      <w:pPr>
        <w:ind w:left="576"/>
      </w:pPr>
      <w:r>
        <w:t xml:space="preserve">   7: Update cpld</w:t>
      </w:r>
    </w:p>
    <w:p w:rsidR="00F12FC4" w:rsidRDefault="00F12FC4" w:rsidP="00F12FC4">
      <w:pPr>
        <w:ind w:left="576"/>
      </w:pPr>
      <w:r>
        <w:t xml:space="preserve">   0: Reboot</w:t>
      </w:r>
    </w:p>
    <w:p w:rsidR="00C638E5" w:rsidRPr="0007598C" w:rsidRDefault="00C638E5" w:rsidP="00C638E5">
      <w:pPr>
        <w:ind w:left="576"/>
      </w:pPr>
    </w:p>
    <w:p w:rsidR="00C638E5" w:rsidRPr="000F004A" w:rsidRDefault="00C638E5" w:rsidP="00C638E5">
      <w:pPr>
        <w:ind w:left="576"/>
      </w:pPr>
      <w:r w:rsidRPr="0007598C">
        <w:t xml:space="preserve">Press Up/Down or Number to move, Enter your choice: </w:t>
      </w:r>
      <w:r>
        <w:t>3</w:t>
      </w:r>
      <w:r>
        <w:rPr>
          <w:rFonts w:hint="eastAsia"/>
        </w:rPr>
        <w:t xml:space="preserve"> </w:t>
      </w:r>
      <w:r w:rsidRPr="000F004A">
        <w:rPr>
          <w:i/>
          <w:color w:val="FF0000"/>
          <w:highlight w:val="yellow"/>
        </w:rPr>
        <w:t>(</w:t>
      </w:r>
      <w:r w:rsidRPr="00C638E5">
        <w:rPr>
          <w:rFonts w:hint="eastAsia"/>
          <w:i/>
          <w:color w:val="FF0000"/>
          <w:highlight w:val="yellow"/>
        </w:rPr>
        <w:t>选择</w:t>
      </w:r>
      <w:r w:rsidRPr="00C638E5">
        <w:rPr>
          <w:i/>
          <w:color w:val="FF0000"/>
          <w:highlight w:val="yellow"/>
        </w:rPr>
        <w:t>3</w:t>
      </w:r>
      <w:r w:rsidRPr="00C638E5">
        <w:rPr>
          <w:rFonts w:hint="eastAsia"/>
          <w:i/>
          <w:color w:val="FF0000"/>
          <w:highlight w:val="yellow"/>
        </w:rPr>
        <w:t>进行</w:t>
      </w:r>
      <w:r w:rsidRPr="00C638E5">
        <w:rPr>
          <w:i/>
          <w:color w:val="FF0000"/>
          <w:highlight w:val="yellow"/>
        </w:rPr>
        <w:t>Update system</w:t>
      </w:r>
      <w:r w:rsidRPr="00C638E5">
        <w:rPr>
          <w:rFonts w:hint="eastAsia"/>
          <w:i/>
          <w:color w:val="FF0000"/>
          <w:highlight w:val="yellow"/>
        </w:rPr>
        <w:t>升级</w:t>
      </w:r>
      <w:r w:rsidRPr="000F004A">
        <w:rPr>
          <w:i/>
          <w:color w:val="FF0000"/>
          <w:highlight w:val="yellow"/>
        </w:rPr>
        <w:t>)</w:t>
      </w:r>
    </w:p>
    <w:p w:rsidR="00C638E5" w:rsidRPr="000F004A" w:rsidRDefault="00C638E5" w:rsidP="00C638E5">
      <w:pPr>
        <w:ind w:left="576"/>
      </w:pPr>
    </w:p>
    <w:p w:rsidR="000F004A" w:rsidRDefault="000F004A" w:rsidP="000F004A">
      <w:pPr>
        <w:ind w:left="576"/>
      </w:pPr>
      <w:r>
        <w:t xml:space="preserve">Index    Name                                     Size    </w:t>
      </w:r>
    </w:p>
    <w:p w:rsidR="000F004A" w:rsidRDefault="000F004A" w:rsidP="000F004A">
      <w:pPr>
        <w:ind w:left="576"/>
      </w:pPr>
      <w:r>
        <w:t>----------------------------------------------------------</w:t>
      </w:r>
    </w:p>
    <w:p w:rsidR="000F004A" w:rsidRDefault="000F004A" w:rsidP="000F004A">
      <w:pPr>
        <w:ind w:left="576"/>
      </w:pPr>
      <w:r>
        <w:t>Journal Scan Completed</w:t>
      </w:r>
    </w:p>
    <w:p w:rsidR="000F004A" w:rsidRDefault="000F004A" w:rsidP="000F004A">
      <w:pPr>
        <w:ind w:left="576"/>
      </w:pPr>
      <w:r>
        <w:t>Recovery required</w:t>
      </w:r>
    </w:p>
    <w:p w:rsidR="000F004A" w:rsidRDefault="000F004A" w:rsidP="000F004A">
      <w:pPr>
        <w:ind w:left="576"/>
      </w:pPr>
      <w:r>
        <w:t>Journal Recovery Completed</w:t>
      </w:r>
    </w:p>
    <w:p w:rsidR="000F004A" w:rsidRDefault="000F004A" w:rsidP="000F004A">
      <w:pPr>
        <w:ind w:left="576"/>
      </w:pPr>
      <w:r>
        <w:t>1        system1.z_10.0.0.20210518                118544745</w:t>
      </w:r>
    </w:p>
    <w:p w:rsidR="000F004A" w:rsidRDefault="000F004A" w:rsidP="000F004A">
      <w:pPr>
        <w:ind w:left="576"/>
      </w:pPr>
      <w:r>
        <w:t>Journal Scan Completed</w:t>
      </w:r>
    </w:p>
    <w:p w:rsidR="000F004A" w:rsidRDefault="000F004A" w:rsidP="000F004A">
      <w:pPr>
        <w:ind w:left="576"/>
      </w:pPr>
      <w:r>
        <w:t>Recovery required</w:t>
      </w:r>
    </w:p>
    <w:p w:rsidR="000F004A" w:rsidRDefault="000F004A" w:rsidP="000F004A">
      <w:pPr>
        <w:ind w:left="576"/>
      </w:pPr>
      <w:r>
        <w:t>Journal Recovery Completed</w:t>
      </w:r>
    </w:p>
    <w:p w:rsidR="000F004A" w:rsidRDefault="000F004A" w:rsidP="000F004A">
      <w:pPr>
        <w:ind w:left="576"/>
      </w:pPr>
      <w:r>
        <w:t>2*       system2.z_10.0.0.20210528                118627544</w:t>
      </w:r>
    </w:p>
    <w:p w:rsidR="000F004A" w:rsidRDefault="000F004A" w:rsidP="000F004A">
      <w:pPr>
        <w:ind w:left="576"/>
      </w:pPr>
      <w:r>
        <w:t xml:space="preserve">Please input system index (1 or 2): </w:t>
      </w:r>
      <w:r>
        <w:rPr>
          <w:rFonts w:hint="eastAsia"/>
        </w:rPr>
        <w:t xml:space="preserve">1      </w:t>
      </w:r>
      <w:r w:rsidRPr="00A104A8">
        <w:rPr>
          <w:rFonts w:hint="eastAsia"/>
          <w:i/>
          <w:iCs/>
          <w:color w:val="FF0000"/>
        </w:rPr>
        <w:t>（选择待升级的系统软件）</w:t>
      </w:r>
    </w:p>
    <w:p w:rsidR="000F004A" w:rsidRDefault="000F004A" w:rsidP="000F004A">
      <w:pPr>
        <w:ind w:left="576"/>
      </w:pPr>
      <w:r>
        <w:t>Local IP[192.168.4.28]:</w:t>
      </w:r>
      <w:r>
        <w:rPr>
          <w:rFonts w:hint="eastAsia"/>
        </w:rPr>
        <w:t xml:space="preserve">                </w:t>
      </w:r>
      <w:r w:rsidRPr="00A104A8">
        <w:rPr>
          <w:rFonts w:hint="eastAsia"/>
          <w:i/>
          <w:iCs/>
          <w:color w:val="FF0000"/>
        </w:rPr>
        <w:t>（</w:t>
      </w:r>
      <w:r>
        <w:rPr>
          <w:rFonts w:hint="eastAsia"/>
          <w:i/>
          <w:iCs/>
          <w:color w:val="FF0000"/>
        </w:rPr>
        <w:t>录入设备</w:t>
      </w:r>
      <w:r>
        <w:rPr>
          <w:rFonts w:hint="eastAsia"/>
          <w:i/>
          <w:iCs/>
          <w:color w:val="FF0000"/>
        </w:rPr>
        <w:t>I</w:t>
      </w:r>
      <w:r>
        <w:rPr>
          <w:i/>
          <w:iCs/>
          <w:color w:val="FF0000"/>
        </w:rPr>
        <w:t>P</w:t>
      </w:r>
      <w:r>
        <w:rPr>
          <w:rFonts w:hint="eastAsia"/>
          <w:i/>
          <w:iCs/>
          <w:color w:val="FF0000"/>
        </w:rPr>
        <w:t>，如不需修改可以直接回车</w:t>
      </w:r>
      <w:r w:rsidRPr="00A104A8">
        <w:rPr>
          <w:rFonts w:hint="eastAsia"/>
          <w:i/>
          <w:iCs/>
          <w:color w:val="FF0000"/>
        </w:rPr>
        <w:t>）</w:t>
      </w:r>
    </w:p>
    <w:p w:rsidR="000F004A" w:rsidRDefault="000F004A" w:rsidP="000F004A">
      <w:pPr>
        <w:ind w:left="576"/>
      </w:pPr>
      <w:r>
        <w:t>TFTP Server IP[192.168.4.100]:</w:t>
      </w:r>
      <w:r>
        <w:rPr>
          <w:rFonts w:hint="eastAsia"/>
        </w:rPr>
        <w:t xml:space="preserve">         </w:t>
      </w:r>
      <w:r w:rsidRPr="00A104A8">
        <w:rPr>
          <w:rFonts w:hint="eastAsia"/>
          <w:i/>
          <w:iCs/>
          <w:color w:val="FF0000"/>
        </w:rPr>
        <w:t>（</w:t>
      </w:r>
      <w:r>
        <w:rPr>
          <w:rFonts w:hint="eastAsia"/>
          <w:i/>
          <w:iCs/>
          <w:color w:val="FF0000"/>
        </w:rPr>
        <w:t>录入电脑</w:t>
      </w:r>
      <w:r>
        <w:rPr>
          <w:rFonts w:hint="eastAsia"/>
          <w:i/>
          <w:iCs/>
          <w:color w:val="FF0000"/>
        </w:rPr>
        <w:t>I</w:t>
      </w:r>
      <w:r>
        <w:rPr>
          <w:i/>
          <w:iCs/>
          <w:color w:val="FF0000"/>
        </w:rPr>
        <w:t>P</w:t>
      </w:r>
      <w:r>
        <w:rPr>
          <w:rFonts w:hint="eastAsia"/>
          <w:i/>
          <w:iCs/>
          <w:color w:val="FF0000"/>
        </w:rPr>
        <w:t>，如不需修改可以直接回车</w:t>
      </w:r>
      <w:r w:rsidRPr="00A104A8">
        <w:rPr>
          <w:rFonts w:hint="eastAsia"/>
          <w:i/>
          <w:iCs/>
          <w:color w:val="FF0000"/>
        </w:rPr>
        <w:t>）</w:t>
      </w:r>
    </w:p>
    <w:p w:rsidR="00C638E5" w:rsidRPr="00C638E5" w:rsidRDefault="000F004A" w:rsidP="00C638E5">
      <w:pPr>
        <w:ind w:left="576"/>
        <w:rPr>
          <w:color w:val="FF0000"/>
        </w:rPr>
      </w:pPr>
      <w:r>
        <w:t>Filename[u-boot.bin]:</w:t>
      </w:r>
      <w:r w:rsidR="00C638E5" w:rsidRPr="00C638E5">
        <w:rPr>
          <w:highlight w:val="yellow"/>
        </w:rPr>
        <w:t xml:space="preserve"> </w:t>
      </w:r>
      <w:r w:rsidR="00097281">
        <w:rPr>
          <w:rFonts w:hint="eastAsia"/>
          <w:highlight w:val="yellow"/>
        </w:rPr>
        <w:t>i</w:t>
      </w:r>
      <w:r w:rsidR="00AE5A3C">
        <w:rPr>
          <w:highlight w:val="yellow"/>
        </w:rPr>
        <w:t>TN</w:t>
      </w:r>
      <w:r w:rsidR="00DC5C6E">
        <w:rPr>
          <w:rFonts w:hint="eastAsia"/>
          <w:highlight w:val="yellow"/>
        </w:rPr>
        <w:t>165</w:t>
      </w:r>
      <w:r w:rsidR="00AE5A3C">
        <w:rPr>
          <w:highlight w:val="yellow"/>
        </w:rPr>
        <w:t>-</w:t>
      </w:r>
      <w:r w:rsidR="00DC5C6E">
        <w:rPr>
          <w:rFonts w:hint="eastAsia"/>
          <w:highlight w:val="yellow"/>
        </w:rPr>
        <w:t>1S</w:t>
      </w:r>
      <w:r w:rsidR="00C638E5" w:rsidRPr="00C638E5">
        <w:rPr>
          <w:highlight w:val="yellow"/>
        </w:rPr>
        <w:t>_</w:t>
      </w:r>
      <w:r w:rsidR="00DC5C6E">
        <w:rPr>
          <w:rFonts w:hint="eastAsia"/>
          <w:highlight w:val="yellow"/>
        </w:rPr>
        <w:t>B_</w:t>
      </w:r>
      <w:r w:rsidR="00C638E5" w:rsidRPr="00C638E5">
        <w:rPr>
          <w:highlight w:val="yellow"/>
        </w:rPr>
        <w:t>SYSTEM_x.x.x_xxxxxx.bin</w:t>
      </w:r>
    </w:p>
    <w:p w:rsidR="000F004A" w:rsidRDefault="000F004A" w:rsidP="000F004A">
      <w:pPr>
        <w:ind w:left="576"/>
      </w:pPr>
      <w:r>
        <w:rPr>
          <w:rFonts w:hint="eastAsia"/>
        </w:rPr>
        <w:t xml:space="preserve">        </w:t>
      </w:r>
      <w:r w:rsidRPr="00A104A8">
        <w:rPr>
          <w:rFonts w:hint="eastAsia"/>
          <w:i/>
          <w:iCs/>
          <w:color w:val="FF0000"/>
        </w:rPr>
        <w:t>（</w:t>
      </w:r>
      <w:r>
        <w:rPr>
          <w:rFonts w:hint="eastAsia"/>
          <w:i/>
          <w:iCs/>
          <w:color w:val="FF0000"/>
        </w:rPr>
        <w:t>录入系统软件文件名，如不需修改可以直接回车</w:t>
      </w:r>
      <w:r w:rsidRPr="00A104A8">
        <w:rPr>
          <w:rFonts w:hint="eastAsia"/>
          <w:i/>
          <w:iCs/>
          <w:color w:val="FF0000"/>
        </w:rPr>
        <w:t>）</w:t>
      </w:r>
    </w:p>
    <w:p w:rsidR="000F004A" w:rsidRDefault="000F004A" w:rsidP="000F004A">
      <w:pPr>
        <w:ind w:left="576"/>
      </w:pPr>
    </w:p>
    <w:p w:rsidR="000F004A" w:rsidRDefault="000F004A" w:rsidP="000F004A">
      <w:pPr>
        <w:ind w:left="576"/>
      </w:pPr>
      <w:r>
        <w:t>Press y to confirm execution: y</w:t>
      </w:r>
      <w:r>
        <w:rPr>
          <w:rFonts w:hint="eastAsia"/>
        </w:rPr>
        <w:t xml:space="preserve">          </w:t>
      </w:r>
      <w:r w:rsidRPr="00A104A8">
        <w:rPr>
          <w:rFonts w:hint="eastAsia"/>
          <w:i/>
          <w:iCs/>
          <w:color w:val="FF0000"/>
        </w:rPr>
        <w:t>（</w:t>
      </w:r>
      <w:r>
        <w:rPr>
          <w:rFonts w:hint="eastAsia"/>
          <w:i/>
          <w:iCs/>
          <w:color w:val="FF0000"/>
        </w:rPr>
        <w:t>录入</w:t>
      </w:r>
      <w:r>
        <w:rPr>
          <w:i/>
          <w:iCs/>
          <w:color w:val="FF0000"/>
        </w:rPr>
        <w:t>y</w:t>
      </w:r>
      <w:r w:rsidRPr="00A104A8">
        <w:rPr>
          <w:rFonts w:hint="eastAsia"/>
          <w:i/>
          <w:iCs/>
          <w:color w:val="FF0000"/>
        </w:rPr>
        <w:t>）</w:t>
      </w:r>
    </w:p>
    <w:p w:rsidR="00453230" w:rsidRDefault="00453230" w:rsidP="00453230">
      <w:pPr>
        <w:ind w:left="576"/>
      </w:pPr>
    </w:p>
    <w:p w:rsidR="00453230" w:rsidRDefault="00453230" w:rsidP="00453230">
      <w:pPr>
        <w:ind w:left="576"/>
      </w:pPr>
      <w:r>
        <w:t>Loading: #################################################################</w:t>
      </w:r>
    </w:p>
    <w:p w:rsidR="00453230" w:rsidRDefault="00453230" w:rsidP="00453230">
      <w:pPr>
        <w:ind w:left="576"/>
      </w:pPr>
      <w:r>
        <w:t xml:space="preserve">         #################################################################</w:t>
      </w:r>
    </w:p>
    <w:p w:rsidR="00453230" w:rsidRDefault="00453230" w:rsidP="00453230">
      <w:pPr>
        <w:ind w:left="576"/>
      </w:pPr>
      <w:r>
        <w:t xml:space="preserve">         #################################################################</w:t>
      </w:r>
    </w:p>
    <w:p w:rsidR="00453230" w:rsidRDefault="00453230" w:rsidP="00453230">
      <w:pPr>
        <w:ind w:left="576"/>
      </w:pPr>
      <w:r>
        <w:t xml:space="preserve">         #################################################################</w:t>
      </w:r>
    </w:p>
    <w:p w:rsidR="00453230" w:rsidRDefault="00453230" w:rsidP="00453230">
      <w:pPr>
        <w:ind w:left="576"/>
      </w:pPr>
      <w:r>
        <w:t xml:space="preserve">         #################################################################</w:t>
      </w:r>
    </w:p>
    <w:p w:rsidR="00453230" w:rsidRDefault="00453230" w:rsidP="00453230">
      <w:pPr>
        <w:ind w:left="576"/>
      </w:pPr>
      <w:r>
        <w:t xml:space="preserve">         #################################################################</w:t>
      </w:r>
    </w:p>
    <w:p w:rsidR="00453230" w:rsidRDefault="00453230" w:rsidP="00453230">
      <w:pPr>
        <w:ind w:left="576"/>
      </w:pPr>
      <w:r>
        <w:t xml:space="preserve">         #################################################################</w:t>
      </w:r>
    </w:p>
    <w:p w:rsidR="00453230" w:rsidRDefault="00453230" w:rsidP="00453230">
      <w:pPr>
        <w:ind w:left="576"/>
      </w:pPr>
      <w:r>
        <w:t xml:space="preserve">         #################################################################</w:t>
      </w:r>
    </w:p>
    <w:p w:rsidR="00453230" w:rsidRDefault="00453230" w:rsidP="00453230">
      <w:pPr>
        <w:ind w:left="576"/>
      </w:pPr>
      <w:r>
        <w:lastRenderedPageBreak/>
        <w:t xml:space="preserve">         #################################################################</w:t>
      </w:r>
    </w:p>
    <w:p w:rsidR="00453230" w:rsidRDefault="00453230" w:rsidP="00453230">
      <w:pPr>
        <w:ind w:left="576"/>
      </w:pPr>
      <w:r>
        <w:t xml:space="preserve">         #################################################################</w:t>
      </w:r>
    </w:p>
    <w:p w:rsidR="00453230" w:rsidRDefault="00453230" w:rsidP="00453230">
      <w:pPr>
        <w:ind w:left="576"/>
      </w:pPr>
      <w:r>
        <w:t xml:space="preserve">         #################################################################</w:t>
      </w:r>
    </w:p>
    <w:p w:rsidR="00453230" w:rsidRDefault="00453230" w:rsidP="00453230">
      <w:pPr>
        <w:ind w:left="576"/>
      </w:pPr>
      <w:r>
        <w:t xml:space="preserve">         #################################################################</w:t>
      </w:r>
    </w:p>
    <w:p w:rsidR="00453230" w:rsidRDefault="00453230" w:rsidP="00453230">
      <w:pPr>
        <w:ind w:left="576"/>
      </w:pPr>
      <w:r>
        <w:t xml:space="preserve">         #################################################################</w:t>
      </w:r>
    </w:p>
    <w:p w:rsidR="00453230" w:rsidRDefault="00453230" w:rsidP="00453230">
      <w:pPr>
        <w:ind w:left="576"/>
      </w:pPr>
      <w:r>
        <w:t xml:space="preserve">         #################################################################</w:t>
      </w:r>
    </w:p>
    <w:p w:rsidR="00453230" w:rsidRDefault="00453230" w:rsidP="00453230">
      <w:pPr>
        <w:ind w:left="576"/>
      </w:pPr>
      <w:r>
        <w:t xml:space="preserve">         #################################################################</w:t>
      </w:r>
    </w:p>
    <w:p w:rsidR="00453230" w:rsidRDefault="00453230" w:rsidP="00453230">
      <w:pPr>
        <w:ind w:left="576"/>
      </w:pPr>
      <w:r>
        <w:t xml:space="preserve">         #################################################################</w:t>
      </w:r>
    </w:p>
    <w:p w:rsidR="00453230" w:rsidRDefault="00453230" w:rsidP="00453230">
      <w:pPr>
        <w:ind w:left="576"/>
      </w:pPr>
      <w:r>
        <w:t xml:space="preserve">         ###########################</w:t>
      </w:r>
    </w:p>
    <w:p w:rsidR="00453230" w:rsidRDefault="00453230" w:rsidP="00453230">
      <w:pPr>
        <w:ind w:left="576"/>
      </w:pPr>
      <w:r>
        <w:t xml:space="preserve">         </w:t>
      </w:r>
    </w:p>
    <w:p w:rsidR="000F004A" w:rsidRDefault="000F004A" w:rsidP="000F004A">
      <w:pPr>
        <w:ind w:left="576"/>
      </w:pPr>
      <w:r>
        <w:t>done</w:t>
      </w:r>
    </w:p>
    <w:p w:rsidR="000F004A" w:rsidRDefault="000F004A" w:rsidP="000F004A">
      <w:pPr>
        <w:ind w:left="576"/>
      </w:pPr>
      <w:r>
        <w:t>Bytes transferred = 118712345 (0x7136819)</w:t>
      </w:r>
    </w:p>
    <w:p w:rsidR="000F004A" w:rsidRDefault="000F004A" w:rsidP="000F004A">
      <w:pPr>
        <w:ind w:left="576"/>
      </w:pPr>
      <w:r>
        <w:t>Erasing old image...Journal Scan Completed</w:t>
      </w:r>
    </w:p>
    <w:p w:rsidR="000F004A" w:rsidRDefault="000F004A" w:rsidP="000F004A">
      <w:pPr>
        <w:ind w:left="576"/>
      </w:pPr>
      <w:r>
        <w:t>Recovery required</w:t>
      </w:r>
    </w:p>
    <w:p w:rsidR="000F004A" w:rsidRDefault="000F004A" w:rsidP="000F004A">
      <w:pPr>
        <w:ind w:left="576"/>
      </w:pPr>
      <w:r>
        <w:t>Journal Recovery Completed</w:t>
      </w:r>
    </w:p>
    <w:p w:rsidR="000F004A" w:rsidRDefault="000F004A" w:rsidP="000F004A">
      <w:pPr>
        <w:ind w:left="576"/>
      </w:pPr>
      <w:r>
        <w:t>file found, deleting</w:t>
      </w:r>
    </w:p>
    <w:p w:rsidR="000F004A" w:rsidRDefault="000F004A" w:rsidP="000F004A">
      <w:pPr>
        <w:ind w:left="576"/>
      </w:pPr>
      <w:r>
        <w:t>update journal finished</w:t>
      </w:r>
    </w:p>
    <w:p w:rsidR="000F004A" w:rsidRDefault="000F004A" w:rsidP="000F004A">
      <w:pPr>
        <w:ind w:left="576"/>
      </w:pPr>
      <w:r>
        <w:t>File System is consistent</w:t>
      </w:r>
    </w:p>
    <w:p w:rsidR="000F004A" w:rsidRDefault="000F004A" w:rsidP="000F004A">
      <w:pPr>
        <w:ind w:left="576"/>
      </w:pPr>
      <w:r>
        <w:t>Journal Scan Completed</w:t>
      </w:r>
    </w:p>
    <w:p w:rsidR="000F004A" w:rsidRDefault="000F004A" w:rsidP="000F004A">
      <w:pPr>
        <w:ind w:left="576"/>
      </w:pPr>
      <w:r>
        <w:t>Recovery required</w:t>
      </w:r>
    </w:p>
    <w:p w:rsidR="000F004A" w:rsidRDefault="000F004A" w:rsidP="000F004A">
      <w:pPr>
        <w:ind w:left="576"/>
      </w:pPr>
      <w:r>
        <w:t>Journal Recovery Completed</w:t>
      </w:r>
    </w:p>
    <w:p w:rsidR="000F004A" w:rsidRDefault="000F004A" w:rsidP="000F004A">
      <w:pPr>
        <w:ind w:left="576"/>
      </w:pPr>
      <w:r>
        <w:t>file found, deleting</w:t>
      </w:r>
    </w:p>
    <w:p w:rsidR="000F004A" w:rsidRDefault="000F004A" w:rsidP="000F004A">
      <w:pPr>
        <w:ind w:left="576"/>
      </w:pPr>
      <w:r>
        <w:t>update journal finished</w:t>
      </w:r>
    </w:p>
    <w:p w:rsidR="000F004A" w:rsidRDefault="000F004A" w:rsidP="000F004A">
      <w:pPr>
        <w:ind w:left="576"/>
      </w:pPr>
      <w:r>
        <w:t>File System is consistent</w:t>
      </w:r>
    </w:p>
    <w:p w:rsidR="000F004A" w:rsidRDefault="000F004A" w:rsidP="000F004A">
      <w:pPr>
        <w:ind w:left="576"/>
      </w:pPr>
      <w:r>
        <w:t>Journal Scan Completed</w:t>
      </w:r>
    </w:p>
    <w:p w:rsidR="000F004A" w:rsidRDefault="000F004A" w:rsidP="000F004A">
      <w:pPr>
        <w:ind w:left="576"/>
      </w:pPr>
      <w:r>
        <w:t>Recovery required</w:t>
      </w:r>
    </w:p>
    <w:p w:rsidR="000F004A" w:rsidRDefault="000F004A" w:rsidP="000F004A">
      <w:pPr>
        <w:ind w:left="576"/>
      </w:pPr>
      <w:r>
        <w:t>Journal Recovery Completed</w:t>
      </w:r>
    </w:p>
    <w:p w:rsidR="000F004A" w:rsidRDefault="000F004A" w:rsidP="000F004A">
      <w:pPr>
        <w:ind w:left="576"/>
      </w:pPr>
      <w:r>
        <w:t>file found, deleting</w:t>
      </w:r>
    </w:p>
    <w:p w:rsidR="000F004A" w:rsidRDefault="000F004A" w:rsidP="000F004A">
      <w:pPr>
        <w:ind w:left="576"/>
      </w:pPr>
      <w:r>
        <w:t>update journal finished</w:t>
      </w:r>
    </w:p>
    <w:p w:rsidR="000F004A" w:rsidRDefault="000F004A" w:rsidP="000F004A">
      <w:pPr>
        <w:ind w:left="576"/>
      </w:pPr>
      <w:r>
        <w:t>File System is consistent</w:t>
      </w:r>
    </w:p>
    <w:p w:rsidR="000F004A" w:rsidRDefault="000F004A" w:rsidP="000F004A">
      <w:pPr>
        <w:ind w:left="576"/>
      </w:pPr>
      <w:r>
        <w:t>Journal Scan Completed</w:t>
      </w:r>
    </w:p>
    <w:p w:rsidR="000F004A" w:rsidRDefault="000F004A" w:rsidP="000F004A">
      <w:pPr>
        <w:ind w:left="576"/>
      </w:pPr>
      <w:r>
        <w:t>Recovery required</w:t>
      </w:r>
    </w:p>
    <w:p w:rsidR="000F004A" w:rsidRDefault="000F004A" w:rsidP="000F004A">
      <w:pPr>
        <w:ind w:left="576"/>
      </w:pPr>
      <w:r>
        <w:t>Journal Recovery Completed</w:t>
      </w:r>
    </w:p>
    <w:p w:rsidR="000F004A" w:rsidRDefault="000F004A" w:rsidP="000F004A">
      <w:pPr>
        <w:ind w:left="576"/>
      </w:pPr>
      <w:r>
        <w:t>file found, deleting</w:t>
      </w:r>
    </w:p>
    <w:p w:rsidR="000F004A" w:rsidRDefault="000F004A" w:rsidP="000F004A">
      <w:pPr>
        <w:ind w:left="576"/>
      </w:pPr>
      <w:r>
        <w:t>update journal finished</w:t>
      </w:r>
    </w:p>
    <w:p w:rsidR="000F004A" w:rsidRDefault="000F004A" w:rsidP="000F004A">
      <w:pPr>
        <w:ind w:left="576"/>
      </w:pPr>
      <w:r>
        <w:t>File System is consistent</w:t>
      </w:r>
    </w:p>
    <w:p w:rsidR="000F004A" w:rsidRDefault="000F004A" w:rsidP="000F004A">
      <w:pPr>
        <w:ind w:left="576"/>
      </w:pPr>
      <w:r>
        <w:t>Journal Scan Completed</w:t>
      </w:r>
    </w:p>
    <w:p w:rsidR="000F004A" w:rsidRDefault="000F004A" w:rsidP="000F004A">
      <w:pPr>
        <w:ind w:left="576"/>
      </w:pPr>
      <w:r>
        <w:t>Recovery required</w:t>
      </w:r>
    </w:p>
    <w:p w:rsidR="000F004A" w:rsidRDefault="000F004A" w:rsidP="000F004A">
      <w:pPr>
        <w:ind w:left="576"/>
      </w:pPr>
      <w:r>
        <w:t>Journal Recovery Completed</w:t>
      </w:r>
    </w:p>
    <w:p w:rsidR="000F004A" w:rsidRDefault="000F004A" w:rsidP="000F004A">
      <w:pPr>
        <w:ind w:left="576"/>
      </w:pPr>
      <w:r>
        <w:t>file found, deleting</w:t>
      </w:r>
    </w:p>
    <w:p w:rsidR="000F004A" w:rsidRDefault="000F004A" w:rsidP="000F004A">
      <w:pPr>
        <w:ind w:left="576"/>
      </w:pPr>
      <w:r>
        <w:t>update journal finished</w:t>
      </w:r>
    </w:p>
    <w:p w:rsidR="000F004A" w:rsidRDefault="000F004A" w:rsidP="000F004A">
      <w:pPr>
        <w:ind w:left="576"/>
      </w:pPr>
      <w:r>
        <w:t>File System is consistent</w:t>
      </w:r>
    </w:p>
    <w:p w:rsidR="000F004A" w:rsidRDefault="000F004A" w:rsidP="000F004A">
      <w:pPr>
        <w:ind w:left="576"/>
      </w:pPr>
      <w:r>
        <w:t>OK.</w:t>
      </w:r>
    </w:p>
    <w:p w:rsidR="000F004A" w:rsidRDefault="000F004A" w:rsidP="000F004A">
      <w:pPr>
        <w:ind w:left="576"/>
      </w:pPr>
      <w:r>
        <w:t>Journal Scan Completed</w:t>
      </w:r>
    </w:p>
    <w:p w:rsidR="000F004A" w:rsidRDefault="000F004A" w:rsidP="000F004A">
      <w:pPr>
        <w:ind w:left="576"/>
      </w:pPr>
      <w:r>
        <w:t>Recovery required</w:t>
      </w:r>
    </w:p>
    <w:p w:rsidR="000F004A" w:rsidRDefault="000F004A" w:rsidP="000F004A">
      <w:pPr>
        <w:ind w:left="576"/>
      </w:pPr>
      <w:r>
        <w:lastRenderedPageBreak/>
        <w:t>Journal Recovery Completed</w:t>
      </w:r>
    </w:p>
    <w:p w:rsidR="000F004A" w:rsidRDefault="000F004A" w:rsidP="000F004A">
      <w:pPr>
        <w:ind w:left="576"/>
      </w:pPr>
      <w:r>
        <w:t>update journal finished</w:t>
      </w:r>
    </w:p>
    <w:p w:rsidR="000F004A" w:rsidRDefault="000F004A" w:rsidP="000F004A">
      <w:pPr>
        <w:ind w:left="576"/>
      </w:pPr>
      <w:r>
        <w:t>118712345 bytes written in 6330 ms (17.9 MiB/s)</w:t>
      </w:r>
    </w:p>
    <w:p w:rsidR="000F004A" w:rsidRDefault="000F004A" w:rsidP="000F004A">
      <w:pPr>
        <w:ind w:left="576"/>
      </w:pPr>
      <w:r>
        <w:t>Update SYSTEM Successfully.</w:t>
      </w:r>
    </w:p>
    <w:p w:rsidR="003A066B" w:rsidRDefault="003A066B" w:rsidP="003A066B"/>
    <w:p w:rsidR="003A066B" w:rsidRDefault="003A066B" w:rsidP="00045A50">
      <w:pPr>
        <w:ind w:left="576"/>
      </w:pPr>
      <w:r w:rsidRPr="005D2D78">
        <w:rPr>
          <w:rFonts w:hint="eastAsia"/>
          <w:highlight w:val="yellow"/>
        </w:rPr>
        <w:t>系统软件升级完成，注</w:t>
      </w:r>
      <w:r w:rsidR="00867561">
        <w:rPr>
          <w:rFonts w:hint="eastAsia"/>
          <w:highlight w:val="yellow"/>
        </w:rPr>
        <w:t>：</w:t>
      </w:r>
      <w:r w:rsidRPr="005D2D78">
        <w:rPr>
          <w:rFonts w:hint="eastAsia"/>
          <w:highlight w:val="yellow"/>
        </w:rPr>
        <w:t>一定要等到</w:t>
      </w:r>
      <w:r w:rsidR="00045A50" w:rsidRPr="005D2D78">
        <w:rPr>
          <w:highlight w:val="yellow"/>
        </w:rPr>
        <w:t>Update SYSTEM Successfully.</w:t>
      </w:r>
      <w:r w:rsidRPr="005D2D78">
        <w:rPr>
          <w:rFonts w:hint="eastAsia"/>
          <w:highlight w:val="yellow"/>
        </w:rPr>
        <w:t>这一句。</w:t>
      </w:r>
    </w:p>
    <w:p w:rsidR="00A7122A" w:rsidRDefault="00A7122A" w:rsidP="00045A50">
      <w:pPr>
        <w:ind w:left="576"/>
      </w:pPr>
    </w:p>
    <w:p w:rsidR="00A36E6C" w:rsidRPr="00E53EB1" w:rsidRDefault="00A36E6C" w:rsidP="00F12FC4">
      <w:pPr>
        <w:pStyle w:val="3"/>
        <w:rPr>
          <w:sz w:val="36"/>
        </w:rPr>
      </w:pPr>
      <w:bookmarkStart w:id="17" w:name="_Toc180486196"/>
      <w:r w:rsidRPr="00E53EB1">
        <w:rPr>
          <w:rFonts w:hint="eastAsia"/>
          <w:sz w:val="36"/>
        </w:rPr>
        <w:t>C</w:t>
      </w:r>
      <w:r w:rsidRPr="00E53EB1">
        <w:rPr>
          <w:sz w:val="36"/>
        </w:rPr>
        <w:t>PLD</w:t>
      </w:r>
      <w:r w:rsidRPr="00E53EB1">
        <w:rPr>
          <w:rFonts w:hint="eastAsia"/>
          <w:sz w:val="36"/>
        </w:rPr>
        <w:t>在线升级</w:t>
      </w:r>
      <w:r w:rsidR="00212CA5">
        <w:rPr>
          <w:rFonts w:hint="eastAsia"/>
          <w:sz w:val="36"/>
        </w:rPr>
        <w:t>-OK</w:t>
      </w:r>
      <w:bookmarkEnd w:id="17"/>
    </w:p>
    <w:p w:rsidR="00A36E6C" w:rsidRPr="00E53EB1" w:rsidRDefault="00A36E6C" w:rsidP="003A066B">
      <w:pPr>
        <w:rPr>
          <w:sz w:val="22"/>
        </w:rPr>
      </w:pPr>
      <w:r w:rsidRPr="00E53EB1">
        <w:rPr>
          <w:rFonts w:hint="eastAsia"/>
          <w:sz w:val="22"/>
        </w:rPr>
        <w:t>如设备已烧录过</w:t>
      </w:r>
      <w:r w:rsidRPr="00E53EB1">
        <w:rPr>
          <w:rFonts w:hint="eastAsia"/>
          <w:sz w:val="22"/>
        </w:rPr>
        <w:t>C</w:t>
      </w:r>
      <w:r w:rsidRPr="00E53EB1">
        <w:rPr>
          <w:sz w:val="22"/>
        </w:rPr>
        <w:t>PLD</w:t>
      </w:r>
      <w:r w:rsidRPr="00E53EB1">
        <w:rPr>
          <w:rFonts w:hint="eastAsia"/>
          <w:sz w:val="22"/>
        </w:rPr>
        <w:t>，则可以通过在线升级方式升级，而不需要使用下载线升级。</w:t>
      </w:r>
    </w:p>
    <w:p w:rsidR="0053207F" w:rsidRPr="00E53EB1" w:rsidRDefault="0053207F" w:rsidP="003A066B">
      <w:pPr>
        <w:rPr>
          <w:sz w:val="22"/>
        </w:rPr>
      </w:pPr>
      <w:r w:rsidRPr="00E53EB1">
        <w:rPr>
          <w:rFonts w:hint="eastAsia"/>
          <w:sz w:val="22"/>
        </w:rPr>
        <w:t>本设备</w:t>
      </w:r>
      <w:r w:rsidR="00F12FC4" w:rsidRPr="00E53EB1">
        <w:rPr>
          <w:rFonts w:hint="eastAsia"/>
          <w:sz w:val="22"/>
        </w:rPr>
        <w:t>只有</w:t>
      </w:r>
      <w:r w:rsidR="00F12FC4" w:rsidRPr="00E53EB1">
        <w:rPr>
          <w:rFonts w:hint="eastAsia"/>
          <w:sz w:val="22"/>
        </w:rPr>
        <w:t>1</w:t>
      </w:r>
      <w:r w:rsidRPr="00E53EB1">
        <w:rPr>
          <w:rFonts w:hint="eastAsia"/>
          <w:sz w:val="22"/>
        </w:rPr>
        <w:t>个</w:t>
      </w:r>
      <w:r w:rsidRPr="00E53EB1">
        <w:rPr>
          <w:rFonts w:hint="eastAsia"/>
          <w:sz w:val="22"/>
        </w:rPr>
        <w:t>C</w:t>
      </w:r>
      <w:r w:rsidRPr="00E53EB1">
        <w:rPr>
          <w:sz w:val="22"/>
        </w:rPr>
        <w:t>PLD</w:t>
      </w:r>
      <w:r w:rsidR="00212CA5">
        <w:rPr>
          <w:rFonts w:hint="eastAsia"/>
          <w:sz w:val="22"/>
        </w:rPr>
        <w:t>，</w:t>
      </w:r>
      <w:r w:rsidRPr="00E53EB1">
        <w:rPr>
          <w:rFonts w:hint="eastAsia"/>
          <w:sz w:val="22"/>
        </w:rPr>
        <w:t>在</w:t>
      </w:r>
      <w:r w:rsidRPr="00E53EB1">
        <w:rPr>
          <w:rFonts w:hint="eastAsia"/>
          <w:sz w:val="22"/>
        </w:rPr>
        <w:t>uboot</w:t>
      </w:r>
      <w:r w:rsidRPr="00E53EB1">
        <w:rPr>
          <w:rFonts w:hint="eastAsia"/>
          <w:sz w:val="22"/>
        </w:rPr>
        <w:t>试图下，</w:t>
      </w:r>
      <w:r w:rsidRPr="00E53EB1">
        <w:rPr>
          <w:sz w:val="22"/>
        </w:rPr>
        <w:t>7</w:t>
      </w:r>
      <w:r w:rsidRPr="00E53EB1">
        <w:rPr>
          <w:rFonts w:hint="eastAsia"/>
          <w:sz w:val="22"/>
        </w:rPr>
        <w:t>对应的是</w:t>
      </w:r>
      <w:r w:rsidRPr="00E53EB1">
        <w:rPr>
          <w:rFonts w:hint="eastAsia"/>
          <w:sz w:val="22"/>
        </w:rPr>
        <w:t>C</w:t>
      </w:r>
      <w:r w:rsidRPr="00E53EB1">
        <w:rPr>
          <w:sz w:val="22"/>
        </w:rPr>
        <w:t>PLD</w:t>
      </w:r>
    </w:p>
    <w:p w:rsidR="00C638E5" w:rsidRPr="00E53EB1" w:rsidRDefault="00C638E5" w:rsidP="00C638E5">
      <w:pPr>
        <w:ind w:leftChars="200" w:left="420"/>
        <w:rPr>
          <w:sz w:val="22"/>
        </w:rPr>
      </w:pPr>
      <w:r w:rsidRPr="00E53EB1">
        <w:rPr>
          <w:sz w:val="22"/>
        </w:rPr>
        <w:t xml:space="preserve">Press Ctrl+D or space to enter menu: 3 </w:t>
      </w:r>
    </w:p>
    <w:p w:rsidR="00C638E5" w:rsidRPr="00E53EB1" w:rsidRDefault="00C638E5" w:rsidP="00C638E5">
      <w:pPr>
        <w:ind w:leftChars="200" w:left="420"/>
        <w:rPr>
          <w:sz w:val="22"/>
        </w:rPr>
      </w:pPr>
    </w:p>
    <w:p w:rsidR="00C638E5" w:rsidRPr="00E53EB1" w:rsidRDefault="00C638E5" w:rsidP="00C638E5">
      <w:pPr>
        <w:ind w:leftChars="200" w:left="420"/>
        <w:rPr>
          <w:sz w:val="22"/>
        </w:rPr>
      </w:pPr>
      <w:r w:rsidRPr="00E53EB1">
        <w:rPr>
          <w:sz w:val="22"/>
        </w:rPr>
        <w:t xml:space="preserve">    BOOT MENU V1.2</w:t>
      </w:r>
    </w:p>
    <w:p w:rsidR="00C638E5" w:rsidRPr="00E53EB1" w:rsidRDefault="00C638E5" w:rsidP="00C638E5">
      <w:pPr>
        <w:ind w:leftChars="200" w:left="420"/>
        <w:rPr>
          <w:sz w:val="22"/>
        </w:rPr>
      </w:pPr>
    </w:p>
    <w:p w:rsidR="00F12FC4" w:rsidRPr="00E53EB1" w:rsidRDefault="00F12FC4" w:rsidP="00F12FC4">
      <w:pPr>
        <w:ind w:left="576"/>
        <w:rPr>
          <w:sz w:val="22"/>
        </w:rPr>
      </w:pPr>
      <w:r w:rsidRPr="00E53EB1">
        <w:rPr>
          <w:sz w:val="22"/>
        </w:rPr>
        <w:t xml:space="preserve">   1: Boot system</w:t>
      </w:r>
    </w:p>
    <w:p w:rsidR="00F12FC4" w:rsidRPr="00E53EB1" w:rsidRDefault="00F12FC4" w:rsidP="00F12FC4">
      <w:pPr>
        <w:ind w:left="576"/>
        <w:rPr>
          <w:sz w:val="22"/>
        </w:rPr>
      </w:pPr>
      <w:r w:rsidRPr="00E53EB1">
        <w:rPr>
          <w:sz w:val="22"/>
        </w:rPr>
        <w:t xml:space="preserve">   2: Select system</w:t>
      </w:r>
    </w:p>
    <w:p w:rsidR="00F12FC4" w:rsidRPr="00E53EB1" w:rsidRDefault="00F12FC4" w:rsidP="00F12FC4">
      <w:pPr>
        <w:ind w:left="576"/>
        <w:rPr>
          <w:sz w:val="22"/>
        </w:rPr>
      </w:pPr>
      <w:r w:rsidRPr="00E53EB1">
        <w:rPr>
          <w:sz w:val="22"/>
        </w:rPr>
        <w:t xml:space="preserve">   3: Update system</w:t>
      </w:r>
    </w:p>
    <w:p w:rsidR="00F12FC4" w:rsidRPr="00E53EB1" w:rsidRDefault="00F12FC4" w:rsidP="00F12FC4">
      <w:pPr>
        <w:ind w:left="576"/>
        <w:rPr>
          <w:sz w:val="22"/>
        </w:rPr>
      </w:pPr>
      <w:r w:rsidRPr="00E53EB1">
        <w:rPr>
          <w:sz w:val="22"/>
        </w:rPr>
        <w:t xml:space="preserve">   4: Update boot</w:t>
      </w:r>
    </w:p>
    <w:p w:rsidR="00F12FC4" w:rsidRPr="00E53EB1" w:rsidRDefault="00F12FC4" w:rsidP="00F12FC4">
      <w:pPr>
        <w:ind w:left="576"/>
        <w:rPr>
          <w:sz w:val="22"/>
        </w:rPr>
      </w:pPr>
      <w:r w:rsidRPr="00E53EB1">
        <w:rPr>
          <w:sz w:val="22"/>
        </w:rPr>
        <w:t xml:space="preserve">   5: Update license</w:t>
      </w:r>
    </w:p>
    <w:p w:rsidR="00F12FC4" w:rsidRPr="00E53EB1" w:rsidRDefault="00F12FC4" w:rsidP="00F12FC4">
      <w:pPr>
        <w:ind w:left="576"/>
        <w:rPr>
          <w:sz w:val="22"/>
        </w:rPr>
      </w:pPr>
      <w:r w:rsidRPr="00E53EB1">
        <w:rPr>
          <w:sz w:val="22"/>
        </w:rPr>
        <w:t xml:space="preserve">   6: Update fpga</w:t>
      </w:r>
    </w:p>
    <w:p w:rsidR="00F12FC4" w:rsidRPr="00E53EB1" w:rsidRDefault="00F12FC4" w:rsidP="00F12FC4">
      <w:pPr>
        <w:ind w:left="576"/>
        <w:rPr>
          <w:sz w:val="22"/>
        </w:rPr>
      </w:pPr>
      <w:r w:rsidRPr="00E53EB1">
        <w:rPr>
          <w:sz w:val="22"/>
        </w:rPr>
        <w:t xml:space="preserve">   7: Update cpld</w:t>
      </w:r>
    </w:p>
    <w:p w:rsidR="00F12FC4" w:rsidRDefault="00F12FC4" w:rsidP="00F12FC4">
      <w:pPr>
        <w:ind w:left="576"/>
        <w:rPr>
          <w:sz w:val="22"/>
        </w:rPr>
      </w:pPr>
      <w:r w:rsidRPr="00E53EB1">
        <w:rPr>
          <w:sz w:val="22"/>
        </w:rPr>
        <w:t xml:space="preserve">   0: Reboot</w:t>
      </w:r>
    </w:p>
    <w:p w:rsidR="00212CA5" w:rsidRPr="00E53EB1" w:rsidRDefault="00212CA5" w:rsidP="00F12FC4">
      <w:pPr>
        <w:ind w:left="576"/>
        <w:rPr>
          <w:sz w:val="22"/>
        </w:rPr>
      </w:pPr>
    </w:p>
    <w:p w:rsidR="00A104A8" w:rsidRPr="00A104A8" w:rsidRDefault="00A104A8" w:rsidP="006235C5">
      <w:pPr>
        <w:ind w:leftChars="200" w:left="420"/>
        <w:rPr>
          <w:i/>
          <w:iCs/>
          <w:color w:val="FF0000"/>
        </w:rPr>
      </w:pPr>
      <w:r>
        <w:t xml:space="preserve">Press Up/Dwon or Number to move,Enter your choice: </w:t>
      </w:r>
      <w:r w:rsidR="008131EA">
        <w:t>7</w:t>
      </w:r>
      <w:r>
        <w:tab/>
      </w:r>
      <w:r w:rsidRPr="00D95157">
        <w:rPr>
          <w:i/>
          <w:iCs/>
          <w:color w:val="FF0000"/>
          <w:highlight w:val="yellow"/>
        </w:rPr>
        <w:t>(</w:t>
      </w:r>
      <w:r w:rsidRPr="00D95157">
        <w:rPr>
          <w:rFonts w:hint="eastAsia"/>
          <w:i/>
          <w:iCs/>
          <w:color w:val="FF0000"/>
          <w:highlight w:val="yellow"/>
        </w:rPr>
        <w:t>选择</w:t>
      </w:r>
      <w:r w:rsidR="006235C5">
        <w:rPr>
          <w:i/>
          <w:iCs/>
          <w:color w:val="FF0000"/>
          <w:highlight w:val="yellow"/>
        </w:rPr>
        <w:t>7</w:t>
      </w:r>
      <w:r w:rsidRPr="00D95157">
        <w:rPr>
          <w:rFonts w:hint="eastAsia"/>
          <w:i/>
          <w:iCs/>
          <w:color w:val="FF0000"/>
          <w:highlight w:val="yellow"/>
        </w:rPr>
        <w:t>进行</w:t>
      </w:r>
      <w:r w:rsidRPr="00D95157">
        <w:rPr>
          <w:rFonts w:hint="eastAsia"/>
          <w:i/>
          <w:iCs/>
          <w:color w:val="FF0000"/>
          <w:highlight w:val="yellow"/>
        </w:rPr>
        <w:t>C</w:t>
      </w:r>
      <w:r w:rsidRPr="00D95157">
        <w:rPr>
          <w:i/>
          <w:iCs/>
          <w:color w:val="FF0000"/>
          <w:highlight w:val="yellow"/>
        </w:rPr>
        <w:t>PLD</w:t>
      </w:r>
      <w:r w:rsidRPr="00D95157">
        <w:rPr>
          <w:rFonts w:hint="eastAsia"/>
          <w:i/>
          <w:iCs/>
          <w:color w:val="FF0000"/>
          <w:highlight w:val="yellow"/>
        </w:rPr>
        <w:t>升级</w:t>
      </w:r>
      <w:r w:rsidRPr="00D95157">
        <w:rPr>
          <w:i/>
          <w:iCs/>
          <w:color w:val="FF0000"/>
          <w:highlight w:val="yellow"/>
        </w:rPr>
        <w:t>)</w:t>
      </w:r>
    </w:p>
    <w:p w:rsidR="00A104A8" w:rsidRDefault="001C261C" w:rsidP="006235C5">
      <w:r>
        <w:rPr>
          <w:rFonts w:hint="eastAsia"/>
        </w:rPr>
        <w:t xml:space="preserve">     </w:t>
      </w:r>
    </w:p>
    <w:p w:rsidR="001C261C" w:rsidRDefault="001C261C" w:rsidP="006235C5">
      <w:r>
        <w:rPr>
          <w:rFonts w:hint="eastAsia"/>
        </w:rPr>
        <w:t xml:space="preserve">     </w:t>
      </w:r>
      <w:r>
        <w:t>Local IP[192.168.4.28]:</w:t>
      </w:r>
      <w:r w:rsidR="00D95157" w:rsidRPr="00D95157">
        <w:rPr>
          <w:rFonts w:hint="eastAsia"/>
          <w:i/>
          <w:iCs/>
          <w:color w:val="FF0000"/>
        </w:rPr>
        <w:t xml:space="preserve"> </w:t>
      </w:r>
      <w:r w:rsidR="00D95157">
        <w:rPr>
          <w:rFonts w:hint="eastAsia"/>
          <w:i/>
          <w:iCs/>
          <w:color w:val="FF0000"/>
        </w:rPr>
        <w:t xml:space="preserve">               </w:t>
      </w:r>
      <w:r w:rsidR="00D95157" w:rsidRPr="00A104A8">
        <w:rPr>
          <w:rFonts w:hint="eastAsia"/>
          <w:i/>
          <w:iCs/>
          <w:color w:val="FF0000"/>
        </w:rPr>
        <w:t>（</w:t>
      </w:r>
      <w:r w:rsidR="00D95157">
        <w:rPr>
          <w:rFonts w:hint="eastAsia"/>
          <w:i/>
          <w:iCs/>
          <w:color w:val="FF0000"/>
        </w:rPr>
        <w:t>录入设备</w:t>
      </w:r>
      <w:r w:rsidR="00D95157">
        <w:rPr>
          <w:rFonts w:hint="eastAsia"/>
          <w:i/>
          <w:iCs/>
          <w:color w:val="FF0000"/>
        </w:rPr>
        <w:t>I</w:t>
      </w:r>
      <w:r w:rsidR="00D95157">
        <w:rPr>
          <w:i/>
          <w:iCs/>
          <w:color w:val="FF0000"/>
        </w:rPr>
        <w:t>P</w:t>
      </w:r>
      <w:r w:rsidR="00D95157">
        <w:rPr>
          <w:rFonts w:hint="eastAsia"/>
          <w:i/>
          <w:iCs/>
          <w:color w:val="FF0000"/>
        </w:rPr>
        <w:t>，如不需修改可以直接回车</w:t>
      </w:r>
      <w:r w:rsidR="00D95157" w:rsidRPr="00A104A8">
        <w:rPr>
          <w:rFonts w:hint="eastAsia"/>
          <w:i/>
          <w:iCs/>
          <w:color w:val="FF0000"/>
        </w:rPr>
        <w:t>）</w:t>
      </w:r>
    </w:p>
    <w:p w:rsidR="001C261C" w:rsidRPr="00D95157" w:rsidRDefault="001C261C" w:rsidP="006235C5">
      <w:pPr>
        <w:ind w:firstLineChars="250" w:firstLine="525"/>
      </w:pPr>
      <w:r>
        <w:t>TFTP Server IP[192.168.4.100]:</w:t>
      </w:r>
      <w:r w:rsidR="00D95157">
        <w:rPr>
          <w:rFonts w:hint="eastAsia"/>
        </w:rPr>
        <w:t xml:space="preserve">         </w:t>
      </w:r>
      <w:r w:rsidR="00D95157" w:rsidRPr="00A104A8">
        <w:rPr>
          <w:rFonts w:hint="eastAsia"/>
          <w:i/>
          <w:iCs/>
          <w:color w:val="FF0000"/>
        </w:rPr>
        <w:t>（</w:t>
      </w:r>
      <w:r w:rsidR="00D95157">
        <w:rPr>
          <w:rFonts w:hint="eastAsia"/>
          <w:i/>
          <w:iCs/>
          <w:color w:val="FF0000"/>
        </w:rPr>
        <w:t>录入电脑</w:t>
      </w:r>
      <w:r w:rsidR="00D95157">
        <w:rPr>
          <w:rFonts w:hint="eastAsia"/>
          <w:i/>
          <w:iCs/>
          <w:color w:val="FF0000"/>
        </w:rPr>
        <w:t>I</w:t>
      </w:r>
      <w:r w:rsidR="00D95157">
        <w:rPr>
          <w:i/>
          <w:iCs/>
          <w:color w:val="FF0000"/>
        </w:rPr>
        <w:t>P</w:t>
      </w:r>
      <w:r w:rsidR="00D95157">
        <w:rPr>
          <w:rFonts w:hint="eastAsia"/>
          <w:i/>
          <w:iCs/>
          <w:color w:val="FF0000"/>
        </w:rPr>
        <w:t>，如不需修改可以直接回车</w:t>
      </w:r>
      <w:r w:rsidR="00D95157" w:rsidRPr="00A104A8">
        <w:rPr>
          <w:rFonts w:hint="eastAsia"/>
          <w:i/>
          <w:iCs/>
          <w:color w:val="FF0000"/>
        </w:rPr>
        <w:t>）</w:t>
      </w:r>
    </w:p>
    <w:p w:rsidR="001C261C" w:rsidRPr="00D95157" w:rsidRDefault="001C261C" w:rsidP="006235C5">
      <w:pPr>
        <w:ind w:firstLineChars="250" w:firstLine="525"/>
      </w:pPr>
      <w:r>
        <w:t>Filename[system_114.bin]:</w:t>
      </w:r>
      <w:r w:rsidR="0055428C" w:rsidRPr="0055428C">
        <w:t xml:space="preserve"> </w:t>
      </w:r>
      <w:r w:rsidR="00097281">
        <w:rPr>
          <w:rFonts w:hint="eastAsia"/>
          <w:highlight w:val="yellow"/>
        </w:rPr>
        <w:t>i</w:t>
      </w:r>
      <w:r w:rsidR="00097281">
        <w:rPr>
          <w:highlight w:val="yellow"/>
        </w:rPr>
        <w:t>TN1</w:t>
      </w:r>
      <w:r w:rsidR="00212CA5">
        <w:rPr>
          <w:rFonts w:hint="eastAsia"/>
          <w:highlight w:val="yellow"/>
        </w:rPr>
        <w:t>65</w:t>
      </w:r>
      <w:r w:rsidR="00097281">
        <w:rPr>
          <w:highlight w:val="yellow"/>
        </w:rPr>
        <w:t>-</w:t>
      </w:r>
      <w:r w:rsidR="00212CA5">
        <w:rPr>
          <w:rFonts w:hint="eastAsia"/>
          <w:highlight w:val="yellow"/>
        </w:rPr>
        <w:t>S_B</w:t>
      </w:r>
      <w:r w:rsidR="00097281" w:rsidRPr="00536E6C">
        <w:rPr>
          <w:highlight w:val="yellow"/>
        </w:rPr>
        <w:t>_CPLD_</w:t>
      </w:r>
      <w:r w:rsidR="00097281" w:rsidRPr="00AC62DA">
        <w:rPr>
          <w:highlight w:val="yellow"/>
        </w:rPr>
        <w:t>x.x_xxxxxx</w:t>
      </w:r>
      <w:r w:rsidR="00097281">
        <w:rPr>
          <w:highlight w:val="yellow"/>
        </w:rPr>
        <w:t>xx</w:t>
      </w:r>
      <w:r w:rsidR="008131EA" w:rsidRPr="008131EA">
        <w:rPr>
          <w:highlight w:val="yellow"/>
        </w:rPr>
        <w:t>.tde.bin</w:t>
      </w:r>
    </w:p>
    <w:p w:rsidR="00D95157" w:rsidRPr="00D95157" w:rsidRDefault="00D95157" w:rsidP="006235C5">
      <w:pPr>
        <w:ind w:firstLineChars="1800" w:firstLine="3780"/>
      </w:pPr>
      <w:r>
        <w:rPr>
          <w:rFonts w:hint="eastAsia"/>
          <w:i/>
          <w:iCs/>
          <w:color w:val="FF0000"/>
        </w:rPr>
        <w:t>（录入</w:t>
      </w:r>
      <w:r>
        <w:rPr>
          <w:rFonts w:hint="eastAsia"/>
          <w:i/>
          <w:iCs/>
          <w:color w:val="FF0000"/>
        </w:rPr>
        <w:t>CPLD</w:t>
      </w:r>
      <w:r>
        <w:rPr>
          <w:rFonts w:hint="eastAsia"/>
          <w:i/>
          <w:iCs/>
          <w:color w:val="FF0000"/>
        </w:rPr>
        <w:t>系统软件文件名，如不需修改可以直接回车</w:t>
      </w:r>
      <w:r w:rsidRPr="00A104A8">
        <w:rPr>
          <w:rFonts w:hint="eastAsia"/>
          <w:i/>
          <w:iCs/>
          <w:color w:val="FF0000"/>
        </w:rPr>
        <w:t>）</w:t>
      </w:r>
    </w:p>
    <w:p w:rsidR="001C261C" w:rsidRDefault="001C261C" w:rsidP="006235C5"/>
    <w:p w:rsidR="001C261C" w:rsidRDefault="001C261C" w:rsidP="006235C5">
      <w:pPr>
        <w:ind w:firstLineChars="250" w:firstLine="525"/>
      </w:pPr>
      <w:r>
        <w:t>Press y to confirm execution: y</w:t>
      </w:r>
    </w:p>
    <w:p w:rsidR="001C261C" w:rsidRDefault="001C261C" w:rsidP="006235C5"/>
    <w:p w:rsidR="006235C5" w:rsidRDefault="006235C5" w:rsidP="006235C5">
      <w:pPr>
        <w:ind w:leftChars="226" w:left="475"/>
      </w:pPr>
      <w:r>
        <w:t>2525@rc_product_init_for_cpld: idx=1, control=0</w:t>
      </w:r>
    </w:p>
    <w:p w:rsidR="006235C5" w:rsidRDefault="006235C5" w:rsidP="006235C5">
      <w:pPr>
        <w:ind w:leftChars="226" w:left="475"/>
      </w:pPr>
      <w:r>
        <w:t>Loading: #################################################################</w:t>
      </w:r>
    </w:p>
    <w:p w:rsidR="006235C5" w:rsidRDefault="006235C5" w:rsidP="006235C5">
      <w:pPr>
        <w:ind w:leftChars="226" w:left="475"/>
      </w:pPr>
      <w:r>
        <w:t xml:space="preserve">         #######################</w:t>
      </w:r>
    </w:p>
    <w:p w:rsidR="006235C5" w:rsidRDefault="006235C5" w:rsidP="006235C5">
      <w:pPr>
        <w:ind w:leftChars="226" w:left="475"/>
      </w:pPr>
      <w:r>
        <w:t xml:space="preserve">         </w:t>
      </w:r>
    </w:p>
    <w:p w:rsidR="006235C5" w:rsidRDefault="006235C5" w:rsidP="006235C5">
      <w:pPr>
        <w:ind w:leftChars="226" w:left="475"/>
      </w:pPr>
      <w:r>
        <w:t>Bytes transferred = 1284346 (1398fa hex)</w:t>
      </w:r>
    </w:p>
    <w:p w:rsidR="006235C5" w:rsidRDefault="006235C5" w:rsidP="006235C5">
      <w:pPr>
        <w:ind w:leftChars="226" w:left="475"/>
      </w:pPr>
      <w:r>
        <w:t>Erasing old image...OK.</w:t>
      </w:r>
    </w:p>
    <w:p w:rsidR="006235C5" w:rsidRDefault="006235C5" w:rsidP="006235C5">
      <w:pPr>
        <w:ind w:leftChars="226" w:left="475"/>
      </w:pPr>
      <w:r>
        <w:t>Display Data: 0x2400147Cse wait for a while....100%</w:t>
      </w:r>
    </w:p>
    <w:p w:rsidR="006235C5" w:rsidRDefault="006235C5" w:rsidP="006235C5">
      <w:pPr>
        <w:ind w:leftChars="226" w:left="475"/>
      </w:pPr>
    </w:p>
    <w:p w:rsidR="006235C5" w:rsidRDefault="006235C5" w:rsidP="006235C5">
      <w:pPr>
        <w:ind w:leftChars="226" w:left="475"/>
      </w:pPr>
      <w:r w:rsidRPr="006235C5">
        <w:rPr>
          <w:highlight w:val="yellow"/>
        </w:rPr>
        <w:t>Update CPLD Successfully.</w:t>
      </w:r>
    </w:p>
    <w:p w:rsidR="001C261C" w:rsidRDefault="006235C5" w:rsidP="006235C5">
      <w:pPr>
        <w:ind w:leftChars="226" w:left="475"/>
      </w:pPr>
      <w:r>
        <w:t>2525@rc_product_init_for_cpld: idx=1, control=1</w:t>
      </w:r>
    </w:p>
    <w:p w:rsidR="006235C5" w:rsidRDefault="006235C5" w:rsidP="006235C5">
      <w:pPr>
        <w:ind w:leftChars="226" w:left="475"/>
      </w:pPr>
    </w:p>
    <w:p w:rsidR="001C261C" w:rsidRDefault="001C261C" w:rsidP="006235C5">
      <w:pPr>
        <w:ind w:leftChars="226" w:left="475"/>
      </w:pPr>
      <w:r w:rsidRPr="006235C5">
        <w:rPr>
          <w:rFonts w:hint="eastAsia"/>
          <w:highlight w:val="yellow"/>
        </w:rPr>
        <w:t>CPLD</w:t>
      </w:r>
      <w:r w:rsidRPr="006235C5">
        <w:rPr>
          <w:rFonts w:hint="eastAsia"/>
          <w:highlight w:val="yellow"/>
        </w:rPr>
        <w:t>升级完成，注</w:t>
      </w:r>
      <w:r w:rsidR="001A6B3E">
        <w:rPr>
          <w:rFonts w:hint="eastAsia"/>
          <w:highlight w:val="yellow"/>
        </w:rPr>
        <w:t>：</w:t>
      </w:r>
      <w:r w:rsidRPr="006235C5">
        <w:rPr>
          <w:rFonts w:hint="eastAsia"/>
          <w:highlight w:val="yellow"/>
        </w:rPr>
        <w:t>一定要等到</w:t>
      </w:r>
      <w:r w:rsidRPr="006235C5">
        <w:rPr>
          <w:highlight w:val="yellow"/>
        </w:rPr>
        <w:t>Update CPLD Successfully..</w:t>
      </w:r>
      <w:r w:rsidRPr="006235C5">
        <w:rPr>
          <w:rFonts w:hint="eastAsia"/>
          <w:highlight w:val="yellow"/>
        </w:rPr>
        <w:t>这一句。</w:t>
      </w:r>
    </w:p>
    <w:p w:rsidR="00F12FC4" w:rsidRDefault="00F12FC4" w:rsidP="00F12FC4">
      <w:pPr>
        <w:pStyle w:val="3"/>
      </w:pPr>
      <w:bookmarkStart w:id="18" w:name="_Toc180486197"/>
      <w:r>
        <w:rPr>
          <w:rFonts w:hint="eastAsia"/>
        </w:rPr>
        <w:t>FPGA</w:t>
      </w:r>
      <w:r>
        <w:rPr>
          <w:rFonts w:hint="eastAsia"/>
        </w:rPr>
        <w:t>在线升级</w:t>
      </w:r>
      <w:r w:rsidR="000F60A8">
        <w:rPr>
          <w:rFonts w:hint="eastAsia"/>
        </w:rPr>
        <w:t>-ok</w:t>
      </w:r>
      <w:bookmarkEnd w:id="18"/>
    </w:p>
    <w:p w:rsidR="00097281" w:rsidRPr="00E53EB1" w:rsidRDefault="00097281" w:rsidP="00097281">
      <w:pPr>
        <w:rPr>
          <w:sz w:val="22"/>
        </w:rPr>
      </w:pPr>
      <w:r w:rsidRPr="00E53EB1">
        <w:rPr>
          <w:rFonts w:hint="eastAsia"/>
          <w:sz w:val="22"/>
        </w:rPr>
        <w:t>本设备只有</w:t>
      </w:r>
      <w:r w:rsidRPr="00E53EB1">
        <w:rPr>
          <w:rFonts w:hint="eastAsia"/>
          <w:sz w:val="22"/>
        </w:rPr>
        <w:t>1</w:t>
      </w:r>
      <w:r w:rsidRPr="00E53EB1">
        <w:rPr>
          <w:rFonts w:hint="eastAsia"/>
          <w:sz w:val="22"/>
        </w:rPr>
        <w:t>个</w:t>
      </w:r>
      <w:r>
        <w:rPr>
          <w:rFonts w:hint="eastAsia"/>
          <w:sz w:val="22"/>
        </w:rPr>
        <w:t>FPGA</w:t>
      </w:r>
      <w:r w:rsidR="001A6B3E" w:rsidRPr="00E53EB1">
        <w:rPr>
          <w:rFonts w:hint="eastAsia"/>
          <w:sz w:val="22"/>
        </w:rPr>
        <w:t>，</w:t>
      </w:r>
      <w:r w:rsidRPr="00E53EB1">
        <w:rPr>
          <w:rFonts w:hint="eastAsia"/>
          <w:sz w:val="22"/>
        </w:rPr>
        <w:t>在</w:t>
      </w:r>
      <w:r w:rsidRPr="00E53EB1">
        <w:rPr>
          <w:rFonts w:hint="eastAsia"/>
          <w:sz w:val="22"/>
        </w:rPr>
        <w:t>uboot</w:t>
      </w:r>
      <w:r w:rsidRPr="00E53EB1">
        <w:rPr>
          <w:sz w:val="22"/>
        </w:rPr>
        <w:t xml:space="preserve"> </w:t>
      </w:r>
      <w:r w:rsidRPr="00E53EB1">
        <w:rPr>
          <w:rFonts w:hint="eastAsia"/>
          <w:sz w:val="22"/>
        </w:rPr>
        <w:t>试图下，</w:t>
      </w:r>
      <w:r>
        <w:rPr>
          <w:rFonts w:hint="eastAsia"/>
          <w:sz w:val="22"/>
        </w:rPr>
        <w:t>6</w:t>
      </w:r>
      <w:r w:rsidRPr="00E53EB1">
        <w:rPr>
          <w:rFonts w:hint="eastAsia"/>
          <w:sz w:val="22"/>
        </w:rPr>
        <w:t>对应的是</w:t>
      </w:r>
      <w:r w:rsidRPr="00E53EB1">
        <w:rPr>
          <w:rFonts w:hint="eastAsia"/>
          <w:sz w:val="22"/>
        </w:rPr>
        <w:t>C</w:t>
      </w:r>
      <w:r w:rsidRPr="00E53EB1">
        <w:rPr>
          <w:sz w:val="22"/>
        </w:rPr>
        <w:t>PLD</w:t>
      </w:r>
    </w:p>
    <w:p w:rsidR="00097281" w:rsidRPr="00E53EB1" w:rsidRDefault="00097281" w:rsidP="00097281">
      <w:pPr>
        <w:ind w:leftChars="200" w:left="420"/>
        <w:rPr>
          <w:sz w:val="22"/>
        </w:rPr>
      </w:pPr>
      <w:r w:rsidRPr="00E53EB1">
        <w:rPr>
          <w:sz w:val="22"/>
        </w:rPr>
        <w:t xml:space="preserve">Press Ctrl+D or space to enter menu: 3 </w:t>
      </w:r>
    </w:p>
    <w:p w:rsidR="00097281" w:rsidRPr="00E53EB1" w:rsidRDefault="00097281" w:rsidP="00097281">
      <w:pPr>
        <w:ind w:leftChars="200" w:left="420"/>
        <w:rPr>
          <w:sz w:val="22"/>
        </w:rPr>
      </w:pPr>
    </w:p>
    <w:p w:rsidR="00097281" w:rsidRPr="00097281" w:rsidRDefault="00097281" w:rsidP="00097281">
      <w:pPr>
        <w:rPr>
          <w:sz w:val="22"/>
        </w:rPr>
      </w:pPr>
      <w:r w:rsidRPr="00097281">
        <w:rPr>
          <w:sz w:val="22"/>
        </w:rPr>
        <w:t xml:space="preserve">    BOOT MENU V1.2</w:t>
      </w:r>
    </w:p>
    <w:p w:rsidR="00097281" w:rsidRPr="00097281" w:rsidRDefault="00097281" w:rsidP="00097281">
      <w:pPr>
        <w:rPr>
          <w:sz w:val="22"/>
        </w:rPr>
      </w:pPr>
    </w:p>
    <w:p w:rsidR="00097281" w:rsidRPr="00097281" w:rsidRDefault="00097281" w:rsidP="00097281">
      <w:pPr>
        <w:rPr>
          <w:sz w:val="22"/>
        </w:rPr>
      </w:pPr>
      <w:r w:rsidRPr="00097281">
        <w:rPr>
          <w:sz w:val="22"/>
        </w:rPr>
        <w:t xml:space="preserve">   1: Boot system</w:t>
      </w:r>
    </w:p>
    <w:p w:rsidR="00097281" w:rsidRPr="00097281" w:rsidRDefault="00097281" w:rsidP="00097281">
      <w:pPr>
        <w:rPr>
          <w:sz w:val="22"/>
        </w:rPr>
      </w:pPr>
      <w:r w:rsidRPr="00097281">
        <w:rPr>
          <w:sz w:val="22"/>
        </w:rPr>
        <w:t xml:space="preserve">   2: Select system</w:t>
      </w:r>
    </w:p>
    <w:p w:rsidR="00097281" w:rsidRPr="00097281" w:rsidRDefault="00097281" w:rsidP="00097281">
      <w:pPr>
        <w:rPr>
          <w:sz w:val="22"/>
        </w:rPr>
      </w:pPr>
      <w:r w:rsidRPr="00097281">
        <w:rPr>
          <w:sz w:val="22"/>
        </w:rPr>
        <w:t xml:space="preserve">   3: Update system</w:t>
      </w:r>
    </w:p>
    <w:p w:rsidR="00097281" w:rsidRPr="00097281" w:rsidRDefault="00097281" w:rsidP="00097281">
      <w:pPr>
        <w:rPr>
          <w:sz w:val="22"/>
        </w:rPr>
      </w:pPr>
      <w:r w:rsidRPr="00097281">
        <w:rPr>
          <w:sz w:val="22"/>
        </w:rPr>
        <w:t xml:space="preserve">   4: Update boot</w:t>
      </w:r>
    </w:p>
    <w:p w:rsidR="00097281" w:rsidRPr="00097281" w:rsidRDefault="00097281" w:rsidP="00097281">
      <w:pPr>
        <w:rPr>
          <w:sz w:val="22"/>
        </w:rPr>
      </w:pPr>
      <w:r w:rsidRPr="00097281">
        <w:rPr>
          <w:sz w:val="22"/>
        </w:rPr>
        <w:t xml:space="preserve">   5: Update license</w:t>
      </w:r>
    </w:p>
    <w:p w:rsidR="00097281" w:rsidRPr="00097281" w:rsidRDefault="00097281" w:rsidP="00097281">
      <w:pPr>
        <w:rPr>
          <w:sz w:val="22"/>
        </w:rPr>
      </w:pPr>
      <w:r w:rsidRPr="00097281">
        <w:rPr>
          <w:sz w:val="22"/>
        </w:rPr>
        <w:t xml:space="preserve">   6: Update fpga</w:t>
      </w:r>
    </w:p>
    <w:p w:rsidR="00097281" w:rsidRPr="00097281" w:rsidRDefault="00097281" w:rsidP="00097281">
      <w:pPr>
        <w:rPr>
          <w:sz w:val="22"/>
        </w:rPr>
      </w:pPr>
      <w:r w:rsidRPr="00097281">
        <w:rPr>
          <w:sz w:val="22"/>
        </w:rPr>
        <w:t xml:space="preserve">   7: Update cpld</w:t>
      </w:r>
    </w:p>
    <w:p w:rsidR="00097281" w:rsidRPr="00097281" w:rsidRDefault="00097281" w:rsidP="00097281">
      <w:pPr>
        <w:rPr>
          <w:sz w:val="22"/>
        </w:rPr>
      </w:pPr>
      <w:r w:rsidRPr="00097281">
        <w:rPr>
          <w:sz w:val="22"/>
        </w:rPr>
        <w:t xml:space="preserve">   0: Reboot </w:t>
      </w:r>
    </w:p>
    <w:p w:rsidR="00097281" w:rsidRPr="00097281" w:rsidRDefault="00097281" w:rsidP="00097281">
      <w:pPr>
        <w:rPr>
          <w:sz w:val="22"/>
        </w:rPr>
      </w:pPr>
    </w:p>
    <w:p w:rsidR="00097281" w:rsidRPr="00A104A8" w:rsidRDefault="00097281" w:rsidP="00097281">
      <w:pPr>
        <w:ind w:leftChars="200" w:left="420"/>
        <w:rPr>
          <w:i/>
          <w:iCs/>
          <w:color w:val="FF0000"/>
        </w:rPr>
      </w:pPr>
      <w:r w:rsidRPr="00097281">
        <w:rPr>
          <w:sz w:val="22"/>
        </w:rPr>
        <w:t>Press Up/Down or Number to move, Enter your choice: 6</w:t>
      </w:r>
      <w:r>
        <w:tab/>
      </w:r>
      <w:r w:rsidRPr="00D95157">
        <w:rPr>
          <w:i/>
          <w:iCs/>
          <w:color w:val="FF0000"/>
          <w:highlight w:val="yellow"/>
        </w:rPr>
        <w:t>(</w:t>
      </w:r>
      <w:r w:rsidRPr="00D95157">
        <w:rPr>
          <w:rFonts w:hint="eastAsia"/>
          <w:i/>
          <w:iCs/>
          <w:color w:val="FF0000"/>
          <w:highlight w:val="yellow"/>
        </w:rPr>
        <w:t>选择</w:t>
      </w:r>
      <w:r>
        <w:rPr>
          <w:rFonts w:hint="eastAsia"/>
          <w:i/>
          <w:iCs/>
          <w:color w:val="FF0000"/>
          <w:highlight w:val="yellow"/>
        </w:rPr>
        <w:t>6</w:t>
      </w:r>
      <w:r w:rsidRPr="00D95157">
        <w:rPr>
          <w:rFonts w:hint="eastAsia"/>
          <w:i/>
          <w:iCs/>
          <w:color w:val="FF0000"/>
          <w:highlight w:val="yellow"/>
        </w:rPr>
        <w:t>进行</w:t>
      </w:r>
      <w:r>
        <w:rPr>
          <w:rFonts w:hint="eastAsia"/>
          <w:i/>
          <w:iCs/>
          <w:color w:val="FF0000"/>
          <w:highlight w:val="yellow"/>
        </w:rPr>
        <w:t>FPGA</w:t>
      </w:r>
      <w:r w:rsidRPr="00D95157">
        <w:rPr>
          <w:rFonts w:hint="eastAsia"/>
          <w:i/>
          <w:iCs/>
          <w:color w:val="FF0000"/>
          <w:highlight w:val="yellow"/>
        </w:rPr>
        <w:t>升级</w:t>
      </w:r>
      <w:r w:rsidRPr="00D95157">
        <w:rPr>
          <w:i/>
          <w:iCs/>
          <w:color w:val="FF0000"/>
          <w:highlight w:val="yellow"/>
        </w:rPr>
        <w:t>)</w:t>
      </w:r>
    </w:p>
    <w:p w:rsidR="00097281" w:rsidRPr="00097281" w:rsidRDefault="00097281" w:rsidP="00097281">
      <w:pPr>
        <w:rPr>
          <w:sz w:val="22"/>
        </w:rPr>
      </w:pPr>
    </w:p>
    <w:p w:rsidR="00097281" w:rsidRPr="00097281" w:rsidRDefault="00097281" w:rsidP="00097281">
      <w:pPr>
        <w:rPr>
          <w:sz w:val="22"/>
        </w:rPr>
      </w:pPr>
      <w:r w:rsidRPr="00097281">
        <w:rPr>
          <w:sz w:val="22"/>
        </w:rPr>
        <w:t>Starting entry ' 6: Update fpga'</w:t>
      </w:r>
    </w:p>
    <w:p w:rsidR="00097281" w:rsidRPr="00097281" w:rsidRDefault="00097281" w:rsidP="00097281">
      <w:pPr>
        <w:rPr>
          <w:sz w:val="22"/>
        </w:rPr>
      </w:pPr>
    </w:p>
    <w:p w:rsidR="00097281" w:rsidRPr="00097281" w:rsidRDefault="00097281" w:rsidP="00097281">
      <w:pPr>
        <w:rPr>
          <w:sz w:val="22"/>
        </w:rPr>
      </w:pPr>
      <w:r w:rsidRPr="00097281">
        <w:rPr>
          <w:sz w:val="22"/>
        </w:rPr>
        <w:t>Local IP[192.168.4.28]:</w:t>
      </w:r>
    </w:p>
    <w:p w:rsidR="00097281" w:rsidRPr="00097281" w:rsidRDefault="00097281" w:rsidP="00097281">
      <w:pPr>
        <w:rPr>
          <w:sz w:val="22"/>
        </w:rPr>
      </w:pPr>
      <w:r w:rsidRPr="00097281">
        <w:rPr>
          <w:sz w:val="22"/>
        </w:rPr>
        <w:t>TFTP Server IP[192.168.4.</w:t>
      </w:r>
      <w:r w:rsidR="001A6B3E">
        <w:rPr>
          <w:rFonts w:hint="eastAsia"/>
          <w:sz w:val="22"/>
        </w:rPr>
        <w:t>100</w:t>
      </w:r>
      <w:r w:rsidRPr="00097281">
        <w:rPr>
          <w:sz w:val="22"/>
        </w:rPr>
        <w:t>]:</w:t>
      </w:r>
    </w:p>
    <w:p w:rsidR="00097281" w:rsidRPr="00097281" w:rsidRDefault="00097281" w:rsidP="00097281">
      <w:pPr>
        <w:rPr>
          <w:sz w:val="22"/>
        </w:rPr>
      </w:pPr>
      <w:r w:rsidRPr="00097281">
        <w:rPr>
          <w:sz w:val="22"/>
        </w:rPr>
        <w:t>Filename[20240321153401_test_serdes.bin.rsh]:</w:t>
      </w:r>
      <w:r w:rsidR="001A6B3E" w:rsidRPr="001A6B3E">
        <w:t xml:space="preserve"> </w:t>
      </w:r>
      <w:r w:rsidR="001A6B3E" w:rsidRPr="001A6B3E">
        <w:rPr>
          <w:sz w:val="22"/>
        </w:rPr>
        <w:t>RA3241PV10_24101101.bin.rsh</w:t>
      </w:r>
    </w:p>
    <w:p w:rsidR="00097281" w:rsidRPr="00097281" w:rsidRDefault="00097281" w:rsidP="00097281">
      <w:pPr>
        <w:rPr>
          <w:sz w:val="22"/>
        </w:rPr>
      </w:pPr>
    </w:p>
    <w:p w:rsidR="00097281" w:rsidRPr="00097281" w:rsidRDefault="00097281" w:rsidP="00097281">
      <w:pPr>
        <w:rPr>
          <w:sz w:val="22"/>
        </w:rPr>
      </w:pPr>
      <w:r w:rsidRPr="00097281">
        <w:rPr>
          <w:sz w:val="22"/>
        </w:rPr>
        <w:t>Press y to confirm execution: Y</w:t>
      </w:r>
    </w:p>
    <w:p w:rsidR="00097281" w:rsidRPr="00097281" w:rsidRDefault="00097281" w:rsidP="00097281">
      <w:pPr>
        <w:rPr>
          <w:sz w:val="22"/>
        </w:rPr>
      </w:pPr>
    </w:p>
    <w:p w:rsidR="00097281" w:rsidRPr="00097281" w:rsidRDefault="00097281" w:rsidP="00097281">
      <w:pPr>
        <w:rPr>
          <w:sz w:val="22"/>
        </w:rPr>
      </w:pPr>
    </w:p>
    <w:p w:rsidR="00097281" w:rsidRPr="00097281" w:rsidRDefault="00097281" w:rsidP="00097281">
      <w:pPr>
        <w:rPr>
          <w:sz w:val="22"/>
        </w:rPr>
      </w:pPr>
      <w:r w:rsidRPr="00097281">
        <w:rPr>
          <w:sz w:val="22"/>
        </w:rPr>
        <w:t>Loading: #################################################################</w:t>
      </w:r>
    </w:p>
    <w:p w:rsidR="00097281" w:rsidRPr="00097281" w:rsidRDefault="00097281" w:rsidP="00097281">
      <w:pPr>
        <w:rPr>
          <w:sz w:val="22"/>
        </w:rPr>
      </w:pPr>
      <w:r w:rsidRPr="00097281">
        <w:rPr>
          <w:sz w:val="22"/>
        </w:rPr>
        <w:t xml:space="preserve">         #################################################################</w:t>
      </w:r>
    </w:p>
    <w:p w:rsidR="00097281" w:rsidRPr="00097281" w:rsidRDefault="00097281" w:rsidP="00097281">
      <w:pPr>
        <w:rPr>
          <w:sz w:val="22"/>
        </w:rPr>
      </w:pPr>
      <w:r w:rsidRPr="00097281">
        <w:rPr>
          <w:sz w:val="22"/>
        </w:rPr>
        <w:t xml:space="preserve">         #################################################################</w:t>
      </w:r>
    </w:p>
    <w:p w:rsidR="00097281" w:rsidRPr="00097281" w:rsidRDefault="00097281" w:rsidP="00097281">
      <w:pPr>
        <w:rPr>
          <w:sz w:val="22"/>
        </w:rPr>
      </w:pPr>
      <w:r w:rsidRPr="00097281">
        <w:rPr>
          <w:sz w:val="22"/>
        </w:rPr>
        <w:t xml:space="preserve">         ################################################################</w:t>
      </w:r>
    </w:p>
    <w:p w:rsidR="00097281" w:rsidRPr="00097281" w:rsidRDefault="00097281" w:rsidP="00097281">
      <w:pPr>
        <w:rPr>
          <w:sz w:val="22"/>
        </w:rPr>
      </w:pPr>
      <w:r w:rsidRPr="00097281">
        <w:rPr>
          <w:sz w:val="22"/>
        </w:rPr>
        <w:t xml:space="preserve">         </w:t>
      </w:r>
    </w:p>
    <w:p w:rsidR="00097281" w:rsidRPr="00097281" w:rsidRDefault="00097281" w:rsidP="00097281">
      <w:pPr>
        <w:rPr>
          <w:sz w:val="22"/>
        </w:rPr>
      </w:pPr>
      <w:r w:rsidRPr="00097281">
        <w:rPr>
          <w:sz w:val="22"/>
        </w:rPr>
        <w:t>done</w:t>
      </w:r>
    </w:p>
    <w:p w:rsidR="00097281" w:rsidRPr="00097281" w:rsidRDefault="00097281" w:rsidP="00097281">
      <w:pPr>
        <w:rPr>
          <w:sz w:val="22"/>
        </w:rPr>
      </w:pPr>
      <w:r w:rsidRPr="00097281">
        <w:rPr>
          <w:sz w:val="22"/>
        </w:rPr>
        <w:t>Bytes transferred = 3789508 (0x39d2c4)</w:t>
      </w:r>
    </w:p>
    <w:p w:rsidR="00097281" w:rsidRPr="00097281" w:rsidRDefault="00097281" w:rsidP="00097281">
      <w:pPr>
        <w:rPr>
          <w:sz w:val="22"/>
        </w:rPr>
      </w:pPr>
      <w:r w:rsidRPr="00097281">
        <w:rPr>
          <w:sz w:val="22"/>
        </w:rPr>
        <w:t>Journal Scan Completed</w:t>
      </w:r>
    </w:p>
    <w:p w:rsidR="00097281" w:rsidRPr="00097281" w:rsidRDefault="00097281" w:rsidP="00097281">
      <w:pPr>
        <w:rPr>
          <w:sz w:val="22"/>
        </w:rPr>
      </w:pPr>
      <w:r w:rsidRPr="00097281">
        <w:rPr>
          <w:sz w:val="22"/>
        </w:rPr>
        <w:t>Recovery required</w:t>
      </w:r>
    </w:p>
    <w:p w:rsidR="00097281" w:rsidRPr="00097281" w:rsidRDefault="00097281" w:rsidP="00097281">
      <w:pPr>
        <w:rPr>
          <w:sz w:val="22"/>
        </w:rPr>
      </w:pPr>
      <w:r w:rsidRPr="00097281">
        <w:rPr>
          <w:sz w:val="22"/>
        </w:rPr>
        <w:t>Journal Recovery Completed</w:t>
      </w:r>
    </w:p>
    <w:p w:rsidR="00097281" w:rsidRPr="00097281" w:rsidRDefault="00097281" w:rsidP="00097281">
      <w:pPr>
        <w:rPr>
          <w:sz w:val="22"/>
        </w:rPr>
      </w:pPr>
      <w:r w:rsidRPr="00097281">
        <w:rPr>
          <w:sz w:val="22"/>
        </w:rPr>
        <w:t>file found, deleting</w:t>
      </w:r>
    </w:p>
    <w:p w:rsidR="00097281" w:rsidRPr="00097281" w:rsidRDefault="00097281" w:rsidP="00097281">
      <w:pPr>
        <w:rPr>
          <w:sz w:val="22"/>
        </w:rPr>
      </w:pPr>
      <w:r w:rsidRPr="00097281">
        <w:rPr>
          <w:sz w:val="22"/>
        </w:rPr>
        <w:t>update journal finished</w:t>
      </w:r>
    </w:p>
    <w:p w:rsidR="00097281" w:rsidRPr="00097281" w:rsidRDefault="00097281" w:rsidP="00097281">
      <w:pPr>
        <w:rPr>
          <w:sz w:val="22"/>
        </w:rPr>
      </w:pPr>
      <w:r w:rsidRPr="00097281">
        <w:rPr>
          <w:sz w:val="22"/>
        </w:rPr>
        <w:t>File System is consistent</w:t>
      </w:r>
    </w:p>
    <w:p w:rsidR="00097281" w:rsidRPr="00097281" w:rsidRDefault="00097281" w:rsidP="00097281">
      <w:pPr>
        <w:rPr>
          <w:sz w:val="22"/>
        </w:rPr>
      </w:pPr>
      <w:r w:rsidRPr="00097281">
        <w:rPr>
          <w:sz w:val="22"/>
        </w:rPr>
        <w:t>update journal finished</w:t>
      </w:r>
    </w:p>
    <w:p w:rsidR="00097281" w:rsidRPr="00097281" w:rsidRDefault="00097281" w:rsidP="00097281">
      <w:pPr>
        <w:rPr>
          <w:sz w:val="22"/>
        </w:rPr>
      </w:pPr>
      <w:r w:rsidRPr="00097281">
        <w:rPr>
          <w:sz w:val="22"/>
        </w:rPr>
        <w:lastRenderedPageBreak/>
        <w:t>3789508 bytes written in 372 ms (9.7 MiB/s)</w:t>
      </w:r>
    </w:p>
    <w:p w:rsidR="00097281" w:rsidRPr="008C5838" w:rsidRDefault="00097281" w:rsidP="00097281">
      <w:r w:rsidRPr="008C5838">
        <w:rPr>
          <w:sz w:val="22"/>
        </w:rPr>
        <w:t>Update RC_CHIP Successfully.</w:t>
      </w:r>
    </w:p>
    <w:p w:rsidR="00097281" w:rsidRDefault="00097281" w:rsidP="00097281">
      <w:r w:rsidRPr="008C5838">
        <w:rPr>
          <w:rFonts w:hint="eastAsia"/>
        </w:rPr>
        <w:t>FPGA</w:t>
      </w:r>
      <w:r w:rsidRPr="008C5838">
        <w:rPr>
          <w:rFonts w:hint="eastAsia"/>
        </w:rPr>
        <w:t>升级完成，注，一定要等到</w:t>
      </w:r>
      <w:r w:rsidRPr="008C5838">
        <w:rPr>
          <w:sz w:val="22"/>
        </w:rPr>
        <w:t>Update RC_CHIP Successfully.</w:t>
      </w:r>
      <w:r w:rsidRPr="008C5838">
        <w:rPr>
          <w:rFonts w:hint="eastAsia"/>
        </w:rPr>
        <w:t>这一句。</w:t>
      </w:r>
    </w:p>
    <w:p w:rsidR="006235C5" w:rsidRDefault="006235C5" w:rsidP="001A6B3E"/>
    <w:p w:rsidR="001F1FCD" w:rsidRDefault="001F1FCD" w:rsidP="001F1FCD">
      <w:pPr>
        <w:pStyle w:val="1"/>
      </w:pPr>
      <w:bookmarkStart w:id="19" w:name="_Toc490125010"/>
      <w:bookmarkStart w:id="20" w:name="_Toc180486198"/>
      <w:bookmarkStart w:id="21" w:name="_Toc490124998"/>
      <w:r w:rsidRPr="00E052AA">
        <w:rPr>
          <w:rFonts w:hint="eastAsia"/>
        </w:rPr>
        <w:t>出厂信息烧录</w:t>
      </w:r>
      <w:bookmarkEnd w:id="19"/>
      <w:bookmarkEnd w:id="20"/>
    </w:p>
    <w:p w:rsidR="00C247BE" w:rsidRPr="00C247BE" w:rsidRDefault="00A54C3E" w:rsidP="00C247BE">
      <w:r>
        <w:rPr>
          <w:rFonts w:ascii="宋体" w:hAnsi="宋体" w:hint="eastAsia"/>
        </w:rPr>
        <w:t>i</w:t>
      </w:r>
      <w:r>
        <w:rPr>
          <w:rFonts w:ascii="宋体" w:hAnsi="宋体"/>
        </w:rPr>
        <w:t>TN1</w:t>
      </w:r>
      <w:r>
        <w:rPr>
          <w:rFonts w:ascii="宋体" w:hAnsi="宋体" w:hint="eastAsia"/>
        </w:rPr>
        <w:t>65</w:t>
      </w:r>
      <w:r w:rsidR="00AE5A3C">
        <w:rPr>
          <w:rFonts w:ascii="宋体" w:hAnsi="宋体"/>
        </w:rPr>
        <w:t>-</w:t>
      </w:r>
      <w:r>
        <w:rPr>
          <w:rFonts w:ascii="宋体" w:hAnsi="宋体" w:hint="eastAsia"/>
        </w:rPr>
        <w:t>S</w:t>
      </w:r>
      <w:r w:rsidR="00FB00FB">
        <w:rPr>
          <w:rFonts w:ascii="宋体" w:hAnsi="宋体"/>
        </w:rPr>
        <w:t>(B)</w:t>
      </w:r>
      <w:r w:rsidR="00C247BE">
        <w:rPr>
          <w:rFonts w:ascii="宋体" w:hAnsi="宋体" w:hint="eastAsia"/>
        </w:rPr>
        <w:t>设备的</w:t>
      </w:r>
      <w:r w:rsidR="00FB00FB">
        <w:rPr>
          <w:rFonts w:ascii="宋体" w:hAnsi="宋体"/>
        </w:rPr>
        <w:t>PIE</w:t>
      </w:r>
      <w:r w:rsidR="00C247BE">
        <w:rPr>
          <w:rFonts w:ascii="宋体" w:hAnsi="宋体" w:hint="eastAsia"/>
        </w:rPr>
        <w:t>信息的烧录需</w:t>
      </w:r>
      <w:r w:rsidR="00C247BE" w:rsidRPr="009D4287">
        <w:rPr>
          <w:rFonts w:ascii="宋体" w:hAnsi="宋体" w:hint="eastAsia"/>
          <w:color w:val="FF0000"/>
        </w:rPr>
        <w:t>要在uboot</w:t>
      </w:r>
      <w:r w:rsidR="00C247BE">
        <w:rPr>
          <w:rFonts w:ascii="宋体" w:hAnsi="宋体" w:hint="eastAsia"/>
        </w:rPr>
        <w:t>下完成。</w:t>
      </w:r>
    </w:p>
    <w:p w:rsidR="001F1FCD" w:rsidRDefault="00A54C3E" w:rsidP="001F1FCD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i</w:t>
      </w:r>
      <w:r w:rsidR="00AE5A3C">
        <w:rPr>
          <w:rFonts w:ascii="宋体" w:hAnsi="宋体"/>
        </w:rPr>
        <w:t>TN1</w:t>
      </w:r>
      <w:r>
        <w:rPr>
          <w:rFonts w:ascii="宋体" w:hAnsi="宋体" w:hint="eastAsia"/>
        </w:rPr>
        <w:t>65</w:t>
      </w:r>
      <w:r w:rsidR="00AE5A3C">
        <w:rPr>
          <w:rFonts w:ascii="宋体" w:hAnsi="宋体"/>
        </w:rPr>
        <w:t>-</w:t>
      </w:r>
      <w:r w:rsidR="00FB00FB">
        <w:rPr>
          <w:rFonts w:ascii="宋体" w:hAnsi="宋体" w:hint="eastAsia"/>
        </w:rPr>
        <w:t>S</w:t>
      </w:r>
      <w:r w:rsidR="00FB00FB">
        <w:rPr>
          <w:rFonts w:ascii="宋体" w:hAnsi="宋体"/>
        </w:rPr>
        <w:t>(B)</w:t>
      </w:r>
      <w:r w:rsidR="00FB00FB">
        <w:rPr>
          <w:rFonts w:ascii="宋体" w:hAnsi="宋体" w:hint="eastAsia"/>
        </w:rPr>
        <w:t>设备</w:t>
      </w:r>
      <w:r w:rsidR="00FB00FB" w:rsidRPr="00FB00FB">
        <w:rPr>
          <w:rFonts w:ascii="宋体" w:hAnsi="宋体" w:hint="eastAsia"/>
        </w:rPr>
        <w:t>MAC单机用量及MAC打印规则</w:t>
      </w:r>
      <w:r w:rsidR="00FB00FB">
        <w:rPr>
          <w:rFonts w:ascii="宋体" w:hAnsi="宋体" w:hint="eastAsia"/>
        </w:rPr>
        <w:t>如下</w:t>
      </w:r>
      <w:r w:rsidR="001F1FCD" w:rsidRPr="000D4E8F">
        <w:rPr>
          <w:rFonts w:ascii="宋体" w:hAnsi="宋体" w:hint="eastAsia"/>
          <w:highlight w:val="yellow"/>
        </w:rPr>
        <w:t>，</w:t>
      </w:r>
      <w:r w:rsidR="0048730E">
        <w:rPr>
          <w:rFonts w:ascii="宋体" w:hAnsi="宋体" w:hint="eastAsia"/>
          <w:highlight w:val="yellow"/>
        </w:rPr>
        <w:t>每台设备</w:t>
      </w:r>
      <w:r w:rsidR="001F1FCD" w:rsidRPr="000D4E8F">
        <w:rPr>
          <w:rFonts w:ascii="宋体" w:hAnsi="宋体" w:hint="eastAsia"/>
          <w:color w:val="FF0000"/>
          <w:highlight w:val="yellow"/>
        </w:rPr>
        <w:t>需要录入</w:t>
      </w:r>
      <w:r w:rsidR="00FB00FB">
        <w:rPr>
          <w:rFonts w:ascii="宋体" w:hAnsi="宋体" w:hint="eastAsia"/>
          <w:color w:val="FF0000"/>
          <w:highlight w:val="yellow"/>
        </w:rPr>
        <w:t>连续两</w:t>
      </w:r>
      <w:r w:rsidR="001F1FCD" w:rsidRPr="000D4E8F">
        <w:rPr>
          <w:rFonts w:ascii="宋体" w:hAnsi="宋体" w:hint="eastAsia"/>
          <w:color w:val="FF0000"/>
          <w:highlight w:val="yellow"/>
        </w:rPr>
        <w:t>个</w:t>
      </w:r>
      <w:r w:rsidR="000D4E8F" w:rsidRPr="000D4E8F">
        <w:rPr>
          <w:rFonts w:ascii="宋体" w:hAnsi="宋体" w:hint="eastAsia"/>
          <w:color w:val="FF0000"/>
          <w:highlight w:val="yellow"/>
        </w:rPr>
        <w:t>M</w:t>
      </w:r>
      <w:r w:rsidR="000D4E8F" w:rsidRPr="000D4E8F">
        <w:rPr>
          <w:rFonts w:ascii="宋体" w:hAnsi="宋体"/>
          <w:color w:val="FF0000"/>
          <w:highlight w:val="yellow"/>
        </w:rPr>
        <w:t>AC</w:t>
      </w:r>
      <w:r w:rsidR="00FB00FB">
        <w:rPr>
          <w:rFonts w:ascii="宋体" w:hAnsi="宋体" w:hint="eastAsia"/>
          <w:color w:val="FF0000"/>
          <w:highlight w:val="yellow"/>
        </w:rPr>
        <w:t>地址</w:t>
      </w:r>
      <w:r w:rsidR="001F1FCD">
        <w:rPr>
          <w:rFonts w:ascii="宋体" w:hAnsi="宋体" w:hint="eastAsia"/>
        </w:rPr>
        <w:t>。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68"/>
        <w:gridCol w:w="1417"/>
        <w:gridCol w:w="1559"/>
      </w:tblGrid>
      <w:tr w:rsidR="0048730E" w:rsidTr="00084276">
        <w:tc>
          <w:tcPr>
            <w:tcW w:w="1668" w:type="dxa"/>
          </w:tcPr>
          <w:p w:rsidR="0048730E" w:rsidRDefault="0048730E" w:rsidP="001F1FC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设备类型</w:t>
            </w:r>
          </w:p>
        </w:tc>
        <w:tc>
          <w:tcPr>
            <w:tcW w:w="1417" w:type="dxa"/>
          </w:tcPr>
          <w:p w:rsidR="0048730E" w:rsidRDefault="0048730E" w:rsidP="001F1FCD">
            <w:pPr>
              <w:spacing w:line="360" w:lineRule="auto"/>
              <w:rPr>
                <w:rFonts w:ascii="宋体" w:hAnsi="宋体"/>
              </w:rPr>
            </w:pPr>
            <w:r w:rsidRPr="00FB00FB">
              <w:rPr>
                <w:rFonts w:ascii="宋体" w:hAnsi="宋体" w:cs="宋体" w:hint="eastAsia"/>
                <w:color w:val="003F5E"/>
                <w:kern w:val="0"/>
                <w:szCs w:val="21"/>
              </w:rPr>
              <w:t>单机用量</w:t>
            </w:r>
          </w:p>
        </w:tc>
        <w:tc>
          <w:tcPr>
            <w:tcW w:w="1559" w:type="dxa"/>
          </w:tcPr>
          <w:p w:rsidR="0048730E" w:rsidRDefault="0048730E" w:rsidP="001F1FCD">
            <w:pPr>
              <w:spacing w:line="360" w:lineRule="auto"/>
              <w:rPr>
                <w:rFonts w:ascii="宋体" w:hAnsi="宋体"/>
              </w:rPr>
            </w:pPr>
            <w:r w:rsidRPr="00FB00FB">
              <w:rPr>
                <w:rFonts w:ascii="宋体" w:hAnsi="宋体" w:cs="宋体" w:hint="eastAsia"/>
                <w:color w:val="003F5E"/>
                <w:kern w:val="0"/>
                <w:szCs w:val="21"/>
              </w:rPr>
              <w:t>打印规则</w:t>
            </w:r>
          </w:p>
        </w:tc>
      </w:tr>
      <w:tr w:rsidR="0048730E" w:rsidTr="00084276">
        <w:tc>
          <w:tcPr>
            <w:tcW w:w="1668" w:type="dxa"/>
          </w:tcPr>
          <w:p w:rsidR="0048730E" w:rsidRDefault="0048730E" w:rsidP="001F1FCD">
            <w:pPr>
              <w:spacing w:line="360" w:lineRule="auto"/>
              <w:rPr>
                <w:rFonts w:ascii="宋体" w:hAnsi="宋体"/>
              </w:rPr>
            </w:pPr>
            <w:r w:rsidRPr="00FB00FB">
              <w:rPr>
                <w:rFonts w:ascii="宋体" w:hAnsi="宋体" w:cs="宋体" w:hint="eastAsia"/>
                <w:color w:val="003F5E"/>
                <w:kern w:val="0"/>
                <w:szCs w:val="21"/>
              </w:rPr>
              <w:t>ITN165-1S(B)</w:t>
            </w:r>
          </w:p>
        </w:tc>
        <w:tc>
          <w:tcPr>
            <w:tcW w:w="1417" w:type="dxa"/>
          </w:tcPr>
          <w:p w:rsidR="0048730E" w:rsidRDefault="0048730E" w:rsidP="001F1FCD">
            <w:pPr>
              <w:spacing w:line="360" w:lineRule="auto"/>
              <w:rPr>
                <w:rFonts w:ascii="宋体" w:hAnsi="宋体"/>
              </w:rPr>
            </w:pPr>
            <w:r w:rsidRPr="00FB00FB">
              <w:rPr>
                <w:rFonts w:ascii="宋体" w:hAnsi="宋体" w:cs="宋体" w:hint="eastAsia"/>
                <w:color w:val="003F5E"/>
                <w:kern w:val="0"/>
                <w:szCs w:val="21"/>
              </w:rPr>
              <w:t>32</w:t>
            </w:r>
          </w:p>
        </w:tc>
        <w:tc>
          <w:tcPr>
            <w:tcW w:w="1559" w:type="dxa"/>
          </w:tcPr>
          <w:p w:rsidR="0048730E" w:rsidRDefault="0048730E" w:rsidP="001F1FCD">
            <w:pPr>
              <w:spacing w:line="360" w:lineRule="auto"/>
              <w:rPr>
                <w:rFonts w:ascii="宋体" w:hAnsi="宋体"/>
              </w:rPr>
            </w:pPr>
            <w:r w:rsidRPr="00FB00FB">
              <w:rPr>
                <w:rFonts w:ascii="宋体" w:hAnsi="宋体" w:cs="宋体" w:hint="eastAsia"/>
                <w:color w:val="003F5E"/>
                <w:kern w:val="0"/>
                <w:szCs w:val="21"/>
              </w:rPr>
              <w:t>首</w:t>
            </w:r>
          </w:p>
        </w:tc>
      </w:tr>
      <w:tr w:rsidR="0048730E" w:rsidTr="00084276">
        <w:tc>
          <w:tcPr>
            <w:tcW w:w="1668" w:type="dxa"/>
          </w:tcPr>
          <w:p w:rsidR="0048730E" w:rsidRDefault="0048730E" w:rsidP="001F1FCD">
            <w:pPr>
              <w:spacing w:line="360" w:lineRule="auto"/>
              <w:rPr>
                <w:rFonts w:ascii="宋体" w:hAnsi="宋体"/>
              </w:rPr>
            </w:pPr>
            <w:r w:rsidRPr="00FB00FB">
              <w:rPr>
                <w:rFonts w:ascii="宋体" w:hAnsi="宋体" w:cs="宋体" w:hint="eastAsia"/>
                <w:color w:val="003F5E"/>
                <w:kern w:val="0"/>
                <w:szCs w:val="21"/>
              </w:rPr>
              <w:t>ITN165-2S(B)</w:t>
            </w:r>
          </w:p>
        </w:tc>
        <w:tc>
          <w:tcPr>
            <w:tcW w:w="1417" w:type="dxa"/>
          </w:tcPr>
          <w:p w:rsidR="0048730E" w:rsidRPr="0048730E" w:rsidRDefault="0048730E" w:rsidP="0048730E">
            <w:pPr>
              <w:widowControl/>
              <w:shd w:val="clear" w:color="auto" w:fill="FFFFFF"/>
              <w:jc w:val="left"/>
              <w:rPr>
                <w:rFonts w:ascii="宋体" w:hAnsi="宋体" w:cs="宋体"/>
                <w:color w:val="003F5E"/>
                <w:kern w:val="0"/>
                <w:szCs w:val="21"/>
              </w:rPr>
            </w:pPr>
            <w:r w:rsidRPr="00FB00FB">
              <w:rPr>
                <w:rFonts w:ascii="宋体" w:hAnsi="宋体" w:cs="宋体" w:hint="eastAsia"/>
                <w:color w:val="003F5E"/>
                <w:kern w:val="0"/>
                <w:szCs w:val="21"/>
              </w:rPr>
              <w:t>28</w:t>
            </w:r>
          </w:p>
        </w:tc>
        <w:tc>
          <w:tcPr>
            <w:tcW w:w="1559" w:type="dxa"/>
          </w:tcPr>
          <w:p w:rsidR="0048730E" w:rsidRDefault="0048730E" w:rsidP="001F1FCD">
            <w:pPr>
              <w:spacing w:line="360" w:lineRule="auto"/>
              <w:rPr>
                <w:rFonts w:ascii="宋体" w:hAnsi="宋体"/>
              </w:rPr>
            </w:pPr>
            <w:r w:rsidRPr="00FB00FB">
              <w:rPr>
                <w:rFonts w:ascii="宋体" w:hAnsi="宋体" w:cs="宋体" w:hint="eastAsia"/>
                <w:color w:val="003F5E"/>
                <w:kern w:val="0"/>
                <w:szCs w:val="21"/>
              </w:rPr>
              <w:t>首</w:t>
            </w:r>
          </w:p>
        </w:tc>
      </w:tr>
    </w:tbl>
    <w:p w:rsidR="00FB00FB" w:rsidRDefault="00FB00FB" w:rsidP="001F1FCD">
      <w:pPr>
        <w:spacing w:line="360" w:lineRule="auto"/>
        <w:rPr>
          <w:rFonts w:ascii="宋体" w:hAnsi="宋体"/>
        </w:rPr>
      </w:pPr>
    </w:p>
    <w:p w:rsidR="001F1FCD" w:rsidRDefault="001F1FCD" w:rsidP="001F1FCD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在出现下面字符串时，键入</w:t>
      </w:r>
      <w:r w:rsidRPr="003E2342">
        <w:rPr>
          <w:rFonts w:ascii="宋体" w:hAnsi="宋体"/>
        </w:rPr>
        <w:t>Ctrl+D</w:t>
      </w:r>
      <w:r>
        <w:rPr>
          <w:rFonts w:ascii="宋体" w:hAnsi="宋体" w:hint="eastAsia"/>
        </w:rPr>
        <w:t>。</w:t>
      </w:r>
    </w:p>
    <w:p w:rsidR="003777A3" w:rsidRPr="00453230" w:rsidRDefault="003777A3" w:rsidP="003777A3">
      <w:pPr>
        <w:ind w:left="576"/>
      </w:pPr>
      <w:r w:rsidRPr="00453230">
        <w:t xml:space="preserve">Press Ctrl+D or space to enter menu:  3 </w:t>
      </w:r>
    </w:p>
    <w:p w:rsidR="003777A3" w:rsidRPr="00732806" w:rsidRDefault="003777A3" w:rsidP="003777A3">
      <w:pPr>
        <w:ind w:left="576"/>
      </w:pPr>
    </w:p>
    <w:p w:rsidR="006235C5" w:rsidRDefault="00F12FC4" w:rsidP="006235C5">
      <w:pPr>
        <w:ind w:leftChars="400" w:left="840"/>
      </w:pPr>
      <w:r>
        <w:t xml:space="preserve">   </w:t>
      </w:r>
      <w:r w:rsidR="006235C5">
        <w:t>BOOT MENU V1.2</w:t>
      </w:r>
    </w:p>
    <w:p w:rsidR="006235C5" w:rsidRDefault="006235C5" w:rsidP="006235C5">
      <w:pPr>
        <w:ind w:leftChars="400" w:left="840"/>
      </w:pPr>
    </w:p>
    <w:p w:rsidR="006235C5" w:rsidRDefault="006235C5" w:rsidP="006235C5">
      <w:pPr>
        <w:ind w:leftChars="400" w:left="840"/>
      </w:pPr>
      <w:r>
        <w:t xml:space="preserve">   1: Boot system</w:t>
      </w:r>
    </w:p>
    <w:p w:rsidR="006235C5" w:rsidRDefault="006235C5" w:rsidP="006235C5">
      <w:pPr>
        <w:ind w:leftChars="400" w:left="840"/>
      </w:pPr>
      <w:r>
        <w:t xml:space="preserve">   2: Select system</w:t>
      </w:r>
    </w:p>
    <w:p w:rsidR="006235C5" w:rsidRDefault="006235C5" w:rsidP="006235C5">
      <w:pPr>
        <w:ind w:leftChars="400" w:left="840"/>
      </w:pPr>
      <w:r>
        <w:t xml:space="preserve">   3: Update system</w:t>
      </w:r>
    </w:p>
    <w:p w:rsidR="006235C5" w:rsidRDefault="006235C5" w:rsidP="006235C5">
      <w:pPr>
        <w:ind w:leftChars="400" w:left="840"/>
      </w:pPr>
      <w:r>
        <w:t xml:space="preserve">   4: Update boot</w:t>
      </w:r>
    </w:p>
    <w:p w:rsidR="006235C5" w:rsidRDefault="006235C5" w:rsidP="006235C5">
      <w:pPr>
        <w:ind w:leftChars="400" w:left="840"/>
      </w:pPr>
      <w:r>
        <w:t xml:space="preserve">   5: Update license</w:t>
      </w:r>
    </w:p>
    <w:p w:rsidR="006235C5" w:rsidRDefault="006235C5" w:rsidP="006235C5">
      <w:pPr>
        <w:ind w:leftChars="400" w:left="840"/>
      </w:pPr>
      <w:r>
        <w:t xml:space="preserve">   6: Update fpga</w:t>
      </w:r>
    </w:p>
    <w:p w:rsidR="00F12FC4" w:rsidRDefault="006235C5" w:rsidP="006235C5">
      <w:pPr>
        <w:ind w:leftChars="400" w:left="840"/>
      </w:pPr>
      <w:r>
        <w:t xml:space="preserve">   7: Update cpld               </w:t>
      </w:r>
    </w:p>
    <w:p w:rsidR="006235C5" w:rsidRDefault="006235C5" w:rsidP="006235C5">
      <w:pPr>
        <w:ind w:leftChars="400" w:left="840"/>
      </w:pPr>
      <w:r>
        <w:t xml:space="preserve">   0: Reboot</w:t>
      </w:r>
    </w:p>
    <w:p w:rsidR="003777A3" w:rsidRPr="006235C5" w:rsidRDefault="003777A3" w:rsidP="00732806">
      <w:pPr>
        <w:ind w:left="576"/>
      </w:pPr>
    </w:p>
    <w:p w:rsidR="003777A3" w:rsidRPr="003777A3" w:rsidRDefault="003777A3" w:rsidP="007347BB">
      <w:pPr>
        <w:spacing w:line="360" w:lineRule="auto"/>
        <w:ind w:firstLineChars="300" w:firstLine="630"/>
        <w:rPr>
          <w:rFonts w:ascii="宋体" w:hAnsi="宋体"/>
        </w:rPr>
      </w:pPr>
      <w:r>
        <w:t xml:space="preserve">Press Up/Dwon or Number to move,Enter your choice: </w:t>
      </w:r>
      <w:r>
        <w:rPr>
          <w:rFonts w:hint="eastAsia"/>
        </w:rPr>
        <w:t>1</w:t>
      </w:r>
    </w:p>
    <w:p w:rsidR="001F1FCD" w:rsidRDefault="001F1FCD" w:rsidP="007347BB">
      <w:pPr>
        <w:spacing w:line="360" w:lineRule="auto"/>
        <w:rPr>
          <w:rFonts w:ascii="宋体" w:hAnsi="宋体"/>
        </w:rPr>
      </w:pPr>
      <w:r w:rsidRPr="004B1D67">
        <w:rPr>
          <w:rFonts w:ascii="宋体" w:hAnsi="宋体"/>
        </w:rPr>
        <w:t xml:space="preserve">       </w:t>
      </w:r>
    </w:p>
    <w:p w:rsidR="001F1FCD" w:rsidRPr="007347BB" w:rsidRDefault="001F1FCD" w:rsidP="007347BB">
      <w:pPr>
        <w:ind w:left="576"/>
      </w:pPr>
      <w:r w:rsidRPr="007347BB">
        <w:rPr>
          <w:rFonts w:hint="eastAsia"/>
        </w:rPr>
        <w:t>该界面，键入</w:t>
      </w:r>
      <w:r w:rsidRPr="007347BB">
        <w:t>Ctrl+</w:t>
      </w:r>
      <w:r w:rsidR="009D4287">
        <w:t>U</w:t>
      </w:r>
    </w:p>
    <w:p w:rsidR="00F12FC4" w:rsidRPr="00F12FC4" w:rsidRDefault="00F12FC4" w:rsidP="00F12FC4">
      <w:pPr>
        <w:ind w:left="576"/>
        <w:rPr>
          <w:rFonts w:ascii="宋体" w:hAnsi="宋体"/>
          <w:i/>
          <w:iCs/>
          <w:color w:val="FF0000"/>
        </w:rPr>
      </w:pPr>
    </w:p>
    <w:p w:rsidR="00F12FC4" w:rsidRPr="00F12FC4" w:rsidRDefault="00F12FC4" w:rsidP="00F12FC4">
      <w:pPr>
        <w:ind w:left="576"/>
        <w:rPr>
          <w:rFonts w:ascii="宋体" w:hAnsi="宋体"/>
          <w:iCs/>
        </w:rPr>
      </w:pPr>
      <w:r w:rsidRPr="00F12FC4">
        <w:rPr>
          <w:rFonts w:ascii="宋体" w:hAnsi="宋体"/>
          <w:iCs/>
        </w:rPr>
        <w:t>Ctrl+U: Entry uboot shell</w:t>
      </w:r>
    </w:p>
    <w:p w:rsidR="00F12FC4" w:rsidRPr="00F12FC4" w:rsidRDefault="00F12FC4" w:rsidP="00F12FC4">
      <w:pPr>
        <w:ind w:left="576"/>
        <w:rPr>
          <w:rFonts w:ascii="宋体" w:hAnsi="宋体"/>
          <w:iCs/>
        </w:rPr>
      </w:pPr>
      <w:r w:rsidRPr="00F12FC4">
        <w:rPr>
          <w:rFonts w:ascii="宋体" w:hAnsi="宋体"/>
          <w:iCs/>
        </w:rPr>
        <w:t>Please input password: ******</w:t>
      </w:r>
      <w:r w:rsidRPr="00F12FC4">
        <w:rPr>
          <w:rFonts w:ascii="宋体" w:hAnsi="宋体" w:hint="eastAsia"/>
          <w:iCs/>
        </w:rPr>
        <w:t xml:space="preserve">   </w:t>
      </w:r>
      <w:r w:rsidRPr="00C74978">
        <w:rPr>
          <w:rFonts w:ascii="宋体" w:hAnsi="宋体" w:hint="eastAsia"/>
          <w:iCs/>
          <w:highlight w:val="yellow"/>
        </w:rPr>
        <w:t>(uboot!)</w:t>
      </w:r>
    </w:p>
    <w:p w:rsidR="00F12FC4" w:rsidRPr="00F12FC4" w:rsidRDefault="00F12FC4" w:rsidP="00F12FC4">
      <w:pPr>
        <w:ind w:left="576"/>
        <w:rPr>
          <w:rFonts w:ascii="宋体" w:hAnsi="宋体"/>
          <w:iCs/>
        </w:rPr>
      </w:pPr>
      <w:r w:rsidRPr="00F12FC4">
        <w:rPr>
          <w:rFonts w:ascii="宋体" w:hAnsi="宋体"/>
          <w:iCs/>
        </w:rPr>
        <w:t>Starting entry 'Ctrl+U: Entry uboot shell'</w:t>
      </w:r>
    </w:p>
    <w:p w:rsidR="004344D9" w:rsidRPr="004344D9" w:rsidRDefault="004344D9" w:rsidP="004344D9">
      <w:pPr>
        <w:rPr>
          <w:rFonts w:ascii="宋体" w:hAnsi="宋体"/>
          <w:iCs/>
          <w:color w:val="FF0000"/>
          <w:sz w:val="32"/>
          <w:szCs w:val="32"/>
        </w:rPr>
      </w:pPr>
      <w:r w:rsidRPr="004344D9">
        <w:rPr>
          <w:rFonts w:ascii="宋体" w:hAnsi="宋体"/>
          <w:iCs/>
        </w:rPr>
        <w:t xml:space="preserve">BOOT# </w:t>
      </w:r>
      <w:r w:rsidRPr="004344D9">
        <w:rPr>
          <w:rFonts w:ascii="宋体" w:hAnsi="宋体"/>
          <w:iCs/>
          <w:color w:val="FF0000"/>
          <w:sz w:val="32"/>
          <w:szCs w:val="32"/>
        </w:rPr>
        <w:t>pie</w:t>
      </w:r>
    </w:p>
    <w:p w:rsidR="004344D9" w:rsidRPr="004344D9" w:rsidRDefault="004344D9" w:rsidP="004344D9">
      <w:pPr>
        <w:rPr>
          <w:rFonts w:ascii="宋体" w:hAnsi="宋体"/>
          <w:iCs/>
        </w:rPr>
      </w:pPr>
    </w:p>
    <w:p w:rsidR="004344D9" w:rsidRPr="004344D9" w:rsidRDefault="004344D9" w:rsidP="004344D9">
      <w:pPr>
        <w:rPr>
          <w:rFonts w:ascii="宋体" w:hAnsi="宋体"/>
          <w:iCs/>
        </w:rPr>
      </w:pPr>
      <w:r w:rsidRPr="004344D9">
        <w:rPr>
          <w:rFonts w:ascii="宋体" w:hAnsi="宋体"/>
          <w:iCs/>
        </w:rPr>
        <w:t xml:space="preserve">Please input your choice: </w:t>
      </w:r>
    </w:p>
    <w:p w:rsidR="004344D9" w:rsidRPr="004344D9" w:rsidRDefault="004344D9" w:rsidP="004344D9">
      <w:pPr>
        <w:rPr>
          <w:rFonts w:ascii="宋体" w:hAnsi="宋体"/>
          <w:iCs/>
        </w:rPr>
      </w:pPr>
    </w:p>
    <w:p w:rsidR="004344D9" w:rsidRPr="004344D9" w:rsidRDefault="004344D9" w:rsidP="004344D9">
      <w:pPr>
        <w:rPr>
          <w:rFonts w:ascii="宋体" w:hAnsi="宋体"/>
          <w:iCs/>
        </w:rPr>
      </w:pPr>
      <w:r w:rsidRPr="004344D9">
        <w:rPr>
          <w:rFonts w:ascii="宋体" w:hAnsi="宋体"/>
          <w:iCs/>
        </w:rPr>
        <w:lastRenderedPageBreak/>
        <w:t>1. main board</w:t>
      </w:r>
    </w:p>
    <w:p w:rsidR="004344D9" w:rsidRPr="004344D9" w:rsidRDefault="004344D9" w:rsidP="004344D9">
      <w:pPr>
        <w:rPr>
          <w:rFonts w:ascii="宋体" w:hAnsi="宋体"/>
          <w:iCs/>
        </w:rPr>
      </w:pPr>
      <w:r w:rsidRPr="004344D9">
        <w:rPr>
          <w:rFonts w:ascii="宋体" w:hAnsi="宋体"/>
          <w:iCs/>
        </w:rPr>
        <w:t>2. all</w:t>
      </w:r>
    </w:p>
    <w:p w:rsidR="004344D9" w:rsidRPr="004344D9" w:rsidRDefault="004344D9" w:rsidP="004344D9">
      <w:pPr>
        <w:rPr>
          <w:rFonts w:ascii="宋体" w:hAnsi="宋体"/>
          <w:iCs/>
        </w:rPr>
      </w:pPr>
      <w:r w:rsidRPr="004344D9">
        <w:rPr>
          <w:rFonts w:ascii="宋体" w:hAnsi="宋体"/>
          <w:iCs/>
        </w:rPr>
        <w:t>3. exit</w:t>
      </w:r>
    </w:p>
    <w:p w:rsidR="004344D9" w:rsidRPr="004344D9" w:rsidRDefault="004344D9" w:rsidP="004344D9">
      <w:pPr>
        <w:rPr>
          <w:rFonts w:ascii="宋体" w:hAnsi="宋体"/>
          <w:b/>
          <w:iCs/>
          <w:color w:val="FF0000"/>
          <w:sz w:val="32"/>
          <w:szCs w:val="32"/>
        </w:rPr>
      </w:pPr>
      <w:r w:rsidRPr="004344D9">
        <w:rPr>
          <w:rFonts w:ascii="宋体" w:hAnsi="宋体"/>
          <w:b/>
          <w:iCs/>
          <w:color w:val="FF0000"/>
          <w:sz w:val="32"/>
          <w:szCs w:val="32"/>
        </w:rPr>
        <w:t>1</w:t>
      </w:r>
    </w:p>
    <w:p w:rsidR="00DB0B41" w:rsidRPr="00DB0B41" w:rsidRDefault="00DB0B41" w:rsidP="00DB0B41">
      <w:pPr>
        <w:ind w:left="576"/>
        <w:rPr>
          <w:rFonts w:ascii="宋体" w:hAnsi="宋体"/>
          <w:iCs/>
        </w:rPr>
      </w:pPr>
      <w:r w:rsidRPr="00DB0B41">
        <w:rPr>
          <w:rFonts w:ascii="宋体" w:hAnsi="宋体"/>
          <w:iCs/>
        </w:rPr>
        <w:t xml:space="preserve">Please input your choice: </w:t>
      </w:r>
    </w:p>
    <w:p w:rsidR="00DB0B41" w:rsidRPr="00DB0B41" w:rsidRDefault="00DB0B41" w:rsidP="00DB0B41">
      <w:pPr>
        <w:ind w:left="576"/>
        <w:rPr>
          <w:rFonts w:ascii="宋体" w:hAnsi="宋体"/>
          <w:iCs/>
        </w:rPr>
      </w:pPr>
    </w:p>
    <w:p w:rsidR="00DB0B41" w:rsidRPr="00DB0B41" w:rsidRDefault="00DB0B41" w:rsidP="00DB0B41">
      <w:pPr>
        <w:ind w:left="576"/>
        <w:rPr>
          <w:rFonts w:ascii="宋体" w:hAnsi="宋体"/>
          <w:iCs/>
        </w:rPr>
      </w:pPr>
      <w:r w:rsidRPr="00DB0B41">
        <w:rPr>
          <w:rFonts w:ascii="宋体" w:hAnsi="宋体"/>
          <w:iCs/>
        </w:rPr>
        <w:t>1. main board</w:t>
      </w:r>
    </w:p>
    <w:p w:rsidR="00DB0B41" w:rsidRPr="00DB0B41" w:rsidRDefault="00DB0B41" w:rsidP="00DB0B41">
      <w:pPr>
        <w:ind w:left="576"/>
        <w:rPr>
          <w:rFonts w:ascii="宋体" w:hAnsi="宋体"/>
          <w:iCs/>
        </w:rPr>
      </w:pPr>
      <w:r w:rsidRPr="00DB0B41">
        <w:rPr>
          <w:rFonts w:ascii="宋体" w:hAnsi="宋体"/>
          <w:iCs/>
        </w:rPr>
        <w:t>2. all</w:t>
      </w:r>
    </w:p>
    <w:p w:rsidR="00DB0B41" w:rsidRPr="00DB0B41" w:rsidRDefault="00DB0B41" w:rsidP="00DB0B41">
      <w:pPr>
        <w:ind w:left="576"/>
        <w:rPr>
          <w:rFonts w:ascii="宋体" w:hAnsi="宋体"/>
          <w:iCs/>
        </w:rPr>
      </w:pPr>
      <w:r w:rsidRPr="00DB0B41">
        <w:rPr>
          <w:rFonts w:ascii="宋体" w:hAnsi="宋体"/>
          <w:iCs/>
        </w:rPr>
        <w:t>3. exit</w:t>
      </w:r>
    </w:p>
    <w:p w:rsidR="00DB0B41" w:rsidRPr="00DB0B41" w:rsidRDefault="00DB0B41" w:rsidP="00DB0B41">
      <w:pPr>
        <w:ind w:left="576"/>
        <w:rPr>
          <w:rFonts w:ascii="宋体" w:hAnsi="宋体"/>
          <w:iCs/>
        </w:rPr>
      </w:pPr>
      <w:r w:rsidRPr="00DB0B41">
        <w:rPr>
          <w:rFonts w:ascii="宋体" w:hAnsi="宋体"/>
          <w:iCs/>
        </w:rPr>
        <w:t>1</w:t>
      </w:r>
    </w:p>
    <w:p w:rsidR="00DB0B41" w:rsidRPr="00DB0B41" w:rsidRDefault="00DB0B41" w:rsidP="00DB0B41">
      <w:pPr>
        <w:ind w:left="576"/>
        <w:rPr>
          <w:rFonts w:ascii="宋体" w:hAnsi="宋体"/>
          <w:iCs/>
        </w:rPr>
      </w:pPr>
      <w:r w:rsidRPr="00DB0B41">
        <w:rPr>
          <w:rFonts w:ascii="宋体" w:hAnsi="宋体"/>
          <w:iCs/>
        </w:rPr>
        <w:t>The manufacture information of main board :</w:t>
      </w:r>
    </w:p>
    <w:p w:rsidR="00DB0B41" w:rsidRPr="00DB0B41" w:rsidRDefault="00DB0B41" w:rsidP="00DB0B41">
      <w:pPr>
        <w:ind w:left="576"/>
        <w:rPr>
          <w:rFonts w:ascii="宋体" w:hAnsi="宋体"/>
          <w:iCs/>
        </w:rPr>
      </w:pPr>
      <w:r w:rsidRPr="00DB0B41">
        <w:rPr>
          <w:rFonts w:ascii="宋体" w:hAnsi="宋体"/>
          <w:iCs/>
        </w:rPr>
        <w:t xml:space="preserve">              Vendor:  RAISECOM   </w:t>
      </w:r>
    </w:p>
    <w:p w:rsidR="00DB0B41" w:rsidRPr="00DB0B41" w:rsidRDefault="00DB0B41" w:rsidP="00DB0B41">
      <w:pPr>
        <w:ind w:left="576"/>
        <w:rPr>
          <w:rFonts w:ascii="宋体" w:hAnsi="宋体"/>
          <w:iCs/>
        </w:rPr>
      </w:pPr>
      <w:r w:rsidRPr="00DB0B41">
        <w:rPr>
          <w:rFonts w:ascii="宋体" w:hAnsi="宋体"/>
          <w:iCs/>
        </w:rPr>
        <w:t xml:space="preserve">          Serial No.:  303002011015A24924A0002R</w:t>
      </w:r>
    </w:p>
    <w:p w:rsidR="00DB0B41" w:rsidRPr="00DB0B41" w:rsidRDefault="00DB0B41" w:rsidP="00DB0B41">
      <w:pPr>
        <w:ind w:left="576"/>
        <w:rPr>
          <w:rFonts w:ascii="宋体" w:hAnsi="宋体"/>
          <w:iCs/>
        </w:rPr>
      </w:pPr>
      <w:r w:rsidRPr="00DB0B41">
        <w:rPr>
          <w:rFonts w:ascii="宋体" w:hAnsi="宋体"/>
          <w:iCs/>
        </w:rPr>
        <w:t xml:space="preserve">        Product Name:  iTN165-1S</w:t>
      </w:r>
    </w:p>
    <w:p w:rsidR="00DB0B41" w:rsidRPr="00DB0B41" w:rsidRDefault="00DB0B41" w:rsidP="00DB0B41">
      <w:pPr>
        <w:ind w:left="576"/>
        <w:rPr>
          <w:rFonts w:ascii="宋体" w:hAnsi="宋体"/>
          <w:iCs/>
        </w:rPr>
      </w:pPr>
      <w:r w:rsidRPr="00DB0B41">
        <w:rPr>
          <w:rFonts w:ascii="宋体" w:hAnsi="宋体"/>
          <w:iCs/>
        </w:rPr>
        <w:t xml:space="preserve">        Hardware Ver:  B2.0</w:t>
      </w:r>
    </w:p>
    <w:p w:rsidR="00DB0B41" w:rsidRPr="00DB0B41" w:rsidRDefault="00DB0B41" w:rsidP="00DB0B41">
      <w:pPr>
        <w:ind w:left="576"/>
        <w:rPr>
          <w:rFonts w:ascii="宋体" w:hAnsi="宋体"/>
          <w:iCs/>
        </w:rPr>
      </w:pPr>
      <w:r w:rsidRPr="00DB0B41">
        <w:rPr>
          <w:rFonts w:ascii="宋体" w:hAnsi="宋体"/>
          <w:iCs/>
        </w:rPr>
        <w:t xml:space="preserve">              MAC(1):  00:0e:5e:00:00:01   00:0E:5E:00:00:02</w:t>
      </w:r>
    </w:p>
    <w:p w:rsidR="00DB0B41" w:rsidRPr="00DB0B41" w:rsidRDefault="00DB0B41" w:rsidP="00DB0B41">
      <w:pPr>
        <w:ind w:left="576"/>
        <w:rPr>
          <w:rFonts w:ascii="宋体" w:hAnsi="宋体"/>
          <w:iCs/>
        </w:rPr>
      </w:pPr>
      <w:r w:rsidRPr="00DB0B41">
        <w:rPr>
          <w:rFonts w:ascii="宋体" w:hAnsi="宋体"/>
          <w:iCs/>
        </w:rPr>
        <w:t xml:space="preserve">              MAC(2):  00:0e:5e:00:00:03   </w:t>
      </w:r>
    </w:p>
    <w:p w:rsidR="00DB0B41" w:rsidRPr="00DB0B41" w:rsidRDefault="00DB0B41" w:rsidP="00DB0B41">
      <w:pPr>
        <w:ind w:left="576"/>
        <w:rPr>
          <w:rFonts w:ascii="宋体" w:hAnsi="宋体"/>
          <w:iCs/>
        </w:rPr>
      </w:pPr>
      <w:r w:rsidRPr="00DB0B41">
        <w:rPr>
          <w:rFonts w:ascii="宋体" w:hAnsi="宋体"/>
          <w:iCs/>
        </w:rPr>
        <w:t>The manufacture information of main board:</w:t>
      </w:r>
    </w:p>
    <w:p w:rsidR="00DB0B41" w:rsidRPr="00DB0B41" w:rsidRDefault="00DB0B41" w:rsidP="00DB0B41">
      <w:pPr>
        <w:ind w:left="576"/>
        <w:rPr>
          <w:rFonts w:ascii="宋体" w:hAnsi="宋体"/>
          <w:iCs/>
        </w:rPr>
      </w:pPr>
      <w:r w:rsidRPr="00DB0B41">
        <w:rPr>
          <w:rFonts w:ascii="宋体" w:hAnsi="宋体"/>
          <w:iCs/>
        </w:rPr>
        <w:t xml:space="preserve">              Vendor:  RAISECOM   </w:t>
      </w:r>
    </w:p>
    <w:p w:rsidR="00DB0B41" w:rsidRPr="00DB0B41" w:rsidRDefault="00DB0B41" w:rsidP="00DB0B41">
      <w:pPr>
        <w:ind w:left="576"/>
        <w:rPr>
          <w:rFonts w:ascii="宋体" w:hAnsi="宋体"/>
          <w:iCs/>
        </w:rPr>
      </w:pPr>
      <w:r w:rsidRPr="00DB0B41">
        <w:rPr>
          <w:rFonts w:ascii="宋体" w:hAnsi="宋体"/>
          <w:iCs/>
        </w:rPr>
        <w:t xml:space="preserve">          Serial No.:  303002011015A24924A0002R   </w:t>
      </w:r>
    </w:p>
    <w:p w:rsidR="00DB0B41" w:rsidRPr="00DB0B41" w:rsidRDefault="00DB0B41" w:rsidP="00DB0B41">
      <w:pPr>
        <w:ind w:left="576"/>
        <w:rPr>
          <w:rFonts w:ascii="宋体" w:hAnsi="宋体"/>
          <w:iCs/>
        </w:rPr>
      </w:pPr>
      <w:r w:rsidRPr="00DB0B41">
        <w:rPr>
          <w:rFonts w:ascii="宋体" w:hAnsi="宋体"/>
          <w:iCs/>
        </w:rPr>
        <w:t xml:space="preserve">        Product Name:  iTN165-1S   </w:t>
      </w:r>
    </w:p>
    <w:p w:rsidR="00DB0B41" w:rsidRPr="00DB0B41" w:rsidRDefault="00DB0B41" w:rsidP="00DB0B41">
      <w:pPr>
        <w:ind w:left="576"/>
        <w:rPr>
          <w:rFonts w:ascii="宋体" w:hAnsi="宋体"/>
          <w:iCs/>
        </w:rPr>
      </w:pPr>
      <w:r w:rsidRPr="00DB0B41">
        <w:rPr>
          <w:rFonts w:ascii="宋体" w:hAnsi="宋体"/>
          <w:iCs/>
        </w:rPr>
        <w:t xml:space="preserve">        Hardware Ver:  B2.0   </w:t>
      </w:r>
    </w:p>
    <w:p w:rsidR="00DB0B41" w:rsidRPr="0048730E" w:rsidRDefault="00DB0B41" w:rsidP="00DB0B41">
      <w:pPr>
        <w:ind w:left="576"/>
        <w:rPr>
          <w:rFonts w:ascii="宋体" w:hAnsi="宋体"/>
          <w:iCs/>
          <w:color w:val="FF0000"/>
        </w:rPr>
      </w:pPr>
      <w:r w:rsidRPr="00DB0B41">
        <w:rPr>
          <w:rFonts w:ascii="宋体" w:hAnsi="宋体"/>
          <w:iCs/>
        </w:rPr>
        <w:t xml:space="preserve">             </w:t>
      </w:r>
      <w:r w:rsidRPr="00DB0B41">
        <w:rPr>
          <w:rFonts w:ascii="宋体" w:hAnsi="宋体"/>
          <w:iCs/>
          <w:color w:val="FF0000"/>
        </w:rPr>
        <w:t xml:space="preserve"> </w:t>
      </w:r>
      <w:r w:rsidRPr="0048730E">
        <w:rPr>
          <w:rFonts w:ascii="宋体" w:hAnsi="宋体"/>
          <w:iCs/>
          <w:color w:val="FF0000"/>
        </w:rPr>
        <w:t xml:space="preserve">MAC(1):  00:0e:5e:00:00:02   </w:t>
      </w:r>
    </w:p>
    <w:p w:rsidR="00DB0B41" w:rsidRPr="00DB0B41" w:rsidRDefault="00DB0B41" w:rsidP="00DB0B41">
      <w:pPr>
        <w:ind w:left="576"/>
        <w:rPr>
          <w:rFonts w:ascii="宋体" w:hAnsi="宋体"/>
          <w:iCs/>
          <w:color w:val="FF0000"/>
        </w:rPr>
      </w:pPr>
      <w:r w:rsidRPr="0048730E">
        <w:rPr>
          <w:rFonts w:ascii="宋体" w:hAnsi="宋体"/>
          <w:iCs/>
          <w:color w:val="FF0000"/>
        </w:rPr>
        <w:t xml:space="preserve">              MAC(2):  00:0e:5e:00:00:03</w:t>
      </w:r>
      <w:r w:rsidRPr="00DB0B41">
        <w:rPr>
          <w:rFonts w:ascii="宋体" w:hAnsi="宋体"/>
          <w:iCs/>
          <w:color w:val="FF0000"/>
        </w:rPr>
        <w:t xml:space="preserve">   </w:t>
      </w:r>
    </w:p>
    <w:p w:rsidR="00F12FC4" w:rsidRPr="00F12FC4" w:rsidRDefault="00F12FC4" w:rsidP="00DB0B41">
      <w:pPr>
        <w:ind w:left="576"/>
        <w:rPr>
          <w:rFonts w:ascii="宋体" w:hAnsi="宋体"/>
          <w:iCs/>
        </w:rPr>
      </w:pPr>
    </w:p>
    <w:p w:rsidR="00C247BE" w:rsidRPr="00C247BE" w:rsidRDefault="003F64FE" w:rsidP="00C247BE">
      <w:r>
        <w:rPr>
          <w:rFonts w:hint="eastAsia"/>
        </w:rPr>
        <w:t>注：录入两个</w:t>
      </w:r>
      <w:r>
        <w:rPr>
          <w:rFonts w:hint="eastAsia"/>
        </w:rPr>
        <w:t>MAC</w:t>
      </w:r>
      <w:r>
        <w:rPr>
          <w:rFonts w:hint="eastAsia"/>
        </w:rPr>
        <w:t>，地址不一样</w:t>
      </w:r>
      <w:r w:rsidR="002477D7">
        <w:rPr>
          <w:rFonts w:hint="eastAsia"/>
        </w:rPr>
        <w:t>，且连续</w:t>
      </w:r>
    </w:p>
    <w:p w:rsidR="003A066B" w:rsidRDefault="003A066B" w:rsidP="003A066B">
      <w:pPr>
        <w:pStyle w:val="1"/>
      </w:pPr>
      <w:bookmarkStart w:id="22" w:name="_Toc180486199"/>
      <w:r>
        <w:rPr>
          <w:rFonts w:hint="eastAsia"/>
        </w:rPr>
        <w:t>整机测试</w:t>
      </w:r>
      <w:bookmarkEnd w:id="21"/>
      <w:bookmarkEnd w:id="22"/>
    </w:p>
    <w:p w:rsidR="00E53EB1" w:rsidRPr="00E53EB1" w:rsidRDefault="00E53EB1" w:rsidP="00E53EB1">
      <w:pPr>
        <w:pStyle w:val="2"/>
      </w:pPr>
      <w:bookmarkStart w:id="23" w:name="_Toc180486200"/>
      <w:r w:rsidRPr="00E53EB1">
        <w:rPr>
          <w:rFonts w:hint="eastAsia"/>
        </w:rPr>
        <w:t>出厂信息的查看</w:t>
      </w:r>
      <w:bookmarkEnd w:id="23"/>
    </w:p>
    <w:p w:rsidR="00F12FC4" w:rsidRDefault="00F12FC4" w:rsidP="00F12FC4">
      <w:r>
        <w:rPr>
          <w:rFonts w:hint="eastAsia"/>
        </w:rPr>
        <w:t>P</w:t>
      </w:r>
      <w:r>
        <w:t>IE</w:t>
      </w:r>
      <w:r>
        <w:rPr>
          <w:rFonts w:hint="eastAsia"/>
        </w:rPr>
        <w:t>信息的查看需要在</w:t>
      </w:r>
      <w:r w:rsidR="005F10BE">
        <w:t>Raisecom #</w:t>
      </w:r>
      <w:r w:rsidR="005F10BE">
        <w:rPr>
          <w:rFonts w:hint="eastAsia"/>
        </w:rPr>
        <w:t>视</w:t>
      </w:r>
      <w:r>
        <w:rPr>
          <w:rFonts w:hint="eastAsia"/>
        </w:rPr>
        <w:t>图下查看，查看命令如下：</w:t>
      </w:r>
    </w:p>
    <w:p w:rsidR="00F12FC4" w:rsidRDefault="00F12FC4" w:rsidP="00F12FC4"/>
    <w:p w:rsidR="00F12FC4" w:rsidRDefault="00F12FC4" w:rsidP="00F12FC4">
      <w:r w:rsidRPr="005F10BE">
        <w:t>Raisecom#show manufacture info</w:t>
      </w:r>
    </w:p>
    <w:p w:rsidR="00303820" w:rsidRDefault="00303820" w:rsidP="00303820">
      <w:pPr>
        <w:widowControl/>
        <w:ind w:firstLineChars="200" w:firstLine="420"/>
      </w:pPr>
      <w:bookmarkStart w:id="24" w:name="_Toc490125000"/>
      <w:r>
        <w:t>The product manufacture information:</w:t>
      </w:r>
    </w:p>
    <w:p w:rsidR="00303820" w:rsidRDefault="00303820" w:rsidP="00303820">
      <w:pPr>
        <w:widowControl/>
        <w:ind w:firstLineChars="200" w:firstLine="420"/>
      </w:pPr>
      <w:r>
        <w:t xml:space="preserve">    Vendor: RAISECOM</w:t>
      </w:r>
    </w:p>
    <w:p w:rsidR="00303820" w:rsidRDefault="00303820" w:rsidP="00303820">
      <w:pPr>
        <w:widowControl/>
        <w:ind w:firstLineChars="200" w:firstLine="420"/>
      </w:pPr>
      <w:r>
        <w:t xml:space="preserve">    Product Name: iTN165-1S</w:t>
      </w:r>
    </w:p>
    <w:p w:rsidR="00303820" w:rsidRDefault="00303820" w:rsidP="00303820">
      <w:pPr>
        <w:widowControl/>
        <w:ind w:firstLineChars="200" w:firstLine="420"/>
      </w:pPr>
      <w:r>
        <w:t xml:space="preserve">    Hardware Ver: B2.0</w:t>
      </w:r>
    </w:p>
    <w:p w:rsidR="00303820" w:rsidRDefault="00303820" w:rsidP="00303820">
      <w:pPr>
        <w:widowControl/>
        <w:ind w:firstLineChars="200" w:firstLine="420"/>
      </w:pPr>
      <w:r>
        <w:t xml:space="preserve">    Serial No.: 303002011015A24924A0002R</w:t>
      </w:r>
    </w:p>
    <w:p w:rsidR="005B21F9" w:rsidRPr="005F10BE" w:rsidRDefault="00303820" w:rsidP="00303820">
      <w:pPr>
        <w:widowControl/>
        <w:ind w:firstLineChars="200" w:firstLine="420"/>
      </w:pPr>
      <w:r>
        <w:t xml:space="preserve">    </w:t>
      </w:r>
      <w:r w:rsidRPr="005F10BE">
        <w:t>MAC Address(1): 00:0E:5E:00:00:02</w:t>
      </w:r>
    </w:p>
    <w:p w:rsidR="005B21F9" w:rsidRDefault="005B21F9" w:rsidP="005B21F9">
      <w:pPr>
        <w:widowControl/>
        <w:ind w:firstLineChars="200" w:firstLine="420"/>
      </w:pPr>
      <w:r w:rsidRPr="005F10BE">
        <w:t xml:space="preserve">    MAC Address(2): 00:0E:5E:00:00:03</w:t>
      </w:r>
    </w:p>
    <w:p w:rsidR="00303820" w:rsidRDefault="00303820" w:rsidP="00303820">
      <w:pPr>
        <w:widowControl/>
        <w:ind w:firstLineChars="200" w:firstLine="420"/>
      </w:pPr>
    </w:p>
    <w:p w:rsidR="00BB1DB6" w:rsidRDefault="00303820" w:rsidP="00303820">
      <w:pPr>
        <w:widowControl/>
        <w:ind w:firstLineChars="200" w:firstLine="420"/>
      </w:pPr>
      <w:r>
        <w:lastRenderedPageBreak/>
        <w:t>Raisecom#</w:t>
      </w:r>
    </w:p>
    <w:p w:rsidR="00303820" w:rsidRPr="00BB1DB6" w:rsidRDefault="00303820" w:rsidP="00303820">
      <w:pPr>
        <w:widowControl/>
        <w:ind w:firstLineChars="200" w:firstLine="420"/>
      </w:pPr>
    </w:p>
    <w:p w:rsidR="003A066B" w:rsidRDefault="003A066B" w:rsidP="003A066B">
      <w:pPr>
        <w:pStyle w:val="2"/>
      </w:pPr>
      <w:bookmarkStart w:id="25" w:name="_Toc180486201"/>
      <w:r>
        <w:rPr>
          <w:rFonts w:hint="eastAsia"/>
        </w:rPr>
        <w:t>风扇检测</w:t>
      </w:r>
      <w:bookmarkEnd w:id="24"/>
      <w:bookmarkEnd w:id="25"/>
    </w:p>
    <w:p w:rsidR="004A2591" w:rsidRDefault="004A2591" w:rsidP="004A2591">
      <w:r>
        <w:rPr>
          <w:rFonts w:hint="eastAsia"/>
        </w:rPr>
        <w:t>再</w:t>
      </w:r>
      <w:r>
        <w:rPr>
          <w:rFonts w:hint="eastAsia"/>
        </w:rPr>
        <w:t>config</w:t>
      </w:r>
      <w:r w:rsidR="005F10BE">
        <w:rPr>
          <w:rFonts w:hint="eastAsia"/>
        </w:rPr>
        <w:t>#</w:t>
      </w:r>
      <w:r w:rsidR="005F10BE">
        <w:rPr>
          <w:rFonts w:hint="eastAsia"/>
        </w:rPr>
        <w:t>视</w:t>
      </w:r>
      <w:r>
        <w:rPr>
          <w:rFonts w:hint="eastAsia"/>
        </w:rPr>
        <w:t>图下，</w:t>
      </w:r>
    </w:p>
    <w:p w:rsidR="004A2591" w:rsidRDefault="004A2591" w:rsidP="004A2591">
      <w:pPr>
        <w:pStyle w:val="af9"/>
        <w:numPr>
          <w:ilvl w:val="0"/>
          <w:numId w:val="50"/>
        </w:numPr>
        <w:ind w:firstLineChars="0"/>
      </w:pPr>
      <w:r>
        <w:rPr>
          <w:rFonts w:hint="eastAsia"/>
        </w:rPr>
        <w:t>通过</w:t>
      </w:r>
      <w:r w:rsidR="0040393A">
        <w:t>fan</w:t>
      </w:r>
      <w:r>
        <w:t xml:space="preserve"> mode enforce</w:t>
      </w:r>
      <w:r>
        <w:rPr>
          <w:rFonts w:hint="eastAsia"/>
        </w:rPr>
        <w:t xml:space="preserve"> </w:t>
      </w:r>
      <w:r>
        <w:rPr>
          <w:rFonts w:hint="eastAsia"/>
        </w:rPr>
        <w:t>或者</w:t>
      </w:r>
      <w:r w:rsidR="0040393A">
        <w:t>fan</w:t>
      </w:r>
      <w:r>
        <w:t xml:space="preserve"> mode </w:t>
      </w:r>
      <w:r>
        <w:rPr>
          <w:rFonts w:hint="eastAsia"/>
        </w:rPr>
        <w:t xml:space="preserve">auto </w:t>
      </w:r>
      <w:r>
        <w:rPr>
          <w:rFonts w:hint="eastAsia"/>
        </w:rPr>
        <w:t>实现</w:t>
      </w:r>
      <w:r w:rsidR="0040393A">
        <w:rPr>
          <w:rFonts w:hint="eastAsia"/>
        </w:rPr>
        <w:t>非</w:t>
      </w:r>
      <w:r>
        <w:rPr>
          <w:rFonts w:hint="eastAsia"/>
        </w:rPr>
        <w:t>智能模式和智能模式设置</w:t>
      </w:r>
    </w:p>
    <w:p w:rsidR="00562E60" w:rsidRDefault="00562E60" w:rsidP="00562E60">
      <w:r>
        <w:t xml:space="preserve">Raisecom(config)#fan mode auto      </w:t>
      </w:r>
    </w:p>
    <w:p w:rsidR="00562E60" w:rsidRDefault="00562E60" w:rsidP="00562E60">
      <w:r>
        <w:t>Set successfully.</w:t>
      </w:r>
    </w:p>
    <w:p w:rsidR="00562E60" w:rsidRDefault="00562E60" w:rsidP="00562E60">
      <w:r>
        <w:t xml:space="preserve">Raisecom(config)#fan mode enforce </w:t>
      </w:r>
    </w:p>
    <w:p w:rsidR="00562E60" w:rsidRDefault="00562E60" w:rsidP="00562E60">
      <w:r>
        <w:t>Set successfully.</w:t>
      </w:r>
    </w:p>
    <w:p w:rsidR="004A2591" w:rsidRDefault="004A2591" w:rsidP="004A2591">
      <w:pPr>
        <w:pStyle w:val="af9"/>
        <w:numPr>
          <w:ilvl w:val="0"/>
          <w:numId w:val="50"/>
        </w:numPr>
        <w:ind w:firstLineChars="0"/>
      </w:pPr>
      <w:r>
        <w:rPr>
          <w:rFonts w:hint="eastAsia"/>
        </w:rPr>
        <w:t>风扇相关信息查询</w:t>
      </w:r>
      <w:r>
        <w:rPr>
          <w:rFonts w:hint="eastAsia"/>
        </w:rPr>
        <w:t xml:space="preserve"> </w:t>
      </w:r>
    </w:p>
    <w:p w:rsidR="000B1B55" w:rsidRDefault="000B1B55" w:rsidP="000B1B55">
      <w:pPr>
        <w:pStyle w:val="af9"/>
        <w:ind w:leftChars="171" w:left="359"/>
      </w:pPr>
      <w:r>
        <w:t xml:space="preserve">Raisecom(config)#show fan-monitor information </w:t>
      </w:r>
    </w:p>
    <w:p w:rsidR="000B1B55" w:rsidRDefault="000B1B55" w:rsidP="000B1B55">
      <w:pPr>
        <w:pStyle w:val="af9"/>
        <w:ind w:leftChars="171" w:left="359"/>
      </w:pPr>
      <w:r>
        <w:t>Fan Number: 1</w:t>
      </w:r>
    </w:p>
    <w:p w:rsidR="000B1B55" w:rsidRDefault="000B1B55" w:rsidP="000B1B55">
      <w:pPr>
        <w:pStyle w:val="af9"/>
        <w:ind w:leftChars="171" w:left="359"/>
      </w:pPr>
      <w:r>
        <w:t>Current Monitor Mode: auto</w:t>
      </w:r>
    </w:p>
    <w:p w:rsidR="000B1B55" w:rsidRDefault="000B1B55" w:rsidP="000B1B55">
      <w:pPr>
        <w:pStyle w:val="af9"/>
        <w:ind w:leftChars="171" w:left="359"/>
      </w:pPr>
      <w:r>
        <w:t xml:space="preserve">Enforce Fan Speed Level: 4 </w:t>
      </w:r>
    </w:p>
    <w:p w:rsidR="000B1B55" w:rsidRDefault="000B1B55" w:rsidP="000B1B55">
      <w:pPr>
        <w:pStyle w:val="af9"/>
        <w:ind w:leftChars="171" w:left="359"/>
      </w:pPr>
      <w:r>
        <w:t xml:space="preserve">SpdLevelIndex   FanDueSpeed(r/min)  TemperScale         </w:t>
      </w:r>
    </w:p>
    <w:p w:rsidR="000B1B55" w:rsidRDefault="000B1B55" w:rsidP="000B1B55">
      <w:pPr>
        <w:pStyle w:val="af9"/>
        <w:ind w:leftChars="171" w:left="359"/>
      </w:pPr>
      <w:r>
        <w:t>--------------------------------------------------------</w:t>
      </w:r>
    </w:p>
    <w:p w:rsidR="000B1B55" w:rsidRDefault="000B1B55" w:rsidP="000B1B55">
      <w:pPr>
        <w:pStyle w:val="af9"/>
        <w:ind w:leftChars="171" w:left="359"/>
      </w:pPr>
      <w:r>
        <w:t xml:space="preserve">1               2500                0                   </w:t>
      </w:r>
    </w:p>
    <w:p w:rsidR="000B1B55" w:rsidRDefault="000B1B55" w:rsidP="000B1B55">
      <w:pPr>
        <w:pStyle w:val="af9"/>
        <w:ind w:leftChars="171" w:left="359"/>
      </w:pPr>
      <w:r>
        <w:t xml:space="preserve">2               5000                35                  </w:t>
      </w:r>
    </w:p>
    <w:p w:rsidR="000B1B55" w:rsidRDefault="000B1B55" w:rsidP="000B1B55">
      <w:pPr>
        <w:pStyle w:val="af9"/>
        <w:ind w:leftChars="171" w:left="359"/>
      </w:pPr>
      <w:r>
        <w:t xml:space="preserve">3               7500                45                  </w:t>
      </w:r>
    </w:p>
    <w:p w:rsidR="004A2591" w:rsidRDefault="000B1B55" w:rsidP="000B1B55">
      <w:pPr>
        <w:pStyle w:val="af9"/>
        <w:ind w:leftChars="171" w:left="359"/>
      </w:pPr>
      <w:r>
        <w:t xml:space="preserve">4               10000               55 </w:t>
      </w:r>
      <w:r w:rsidR="004A2591">
        <w:t xml:space="preserve">          </w:t>
      </w:r>
      <w:r w:rsidR="004A2591">
        <w:rPr>
          <w:rFonts w:hint="eastAsia"/>
        </w:rPr>
        <w:t xml:space="preserve"> </w:t>
      </w:r>
    </w:p>
    <w:p w:rsidR="004A2591" w:rsidRDefault="004A2591" w:rsidP="004A2591">
      <w:pPr>
        <w:pStyle w:val="af9"/>
        <w:numPr>
          <w:ilvl w:val="0"/>
          <w:numId w:val="50"/>
        </w:numPr>
        <w:ind w:firstLineChars="0"/>
      </w:pPr>
      <w:r>
        <w:rPr>
          <w:rFonts w:hint="eastAsia"/>
        </w:rPr>
        <w:t>查看风扇状态</w:t>
      </w:r>
      <w:r>
        <w:rPr>
          <w:rFonts w:hint="eastAsia"/>
        </w:rPr>
        <w:t xml:space="preserve"> </w:t>
      </w:r>
    </w:p>
    <w:p w:rsidR="00562E60" w:rsidRDefault="00562E60" w:rsidP="00562E60">
      <w:pPr>
        <w:pStyle w:val="af9"/>
        <w:ind w:leftChars="171" w:left="359" w:firstLineChars="300" w:firstLine="630"/>
      </w:pPr>
      <w:r>
        <w:t>Raisecom(config)#show fan-monitor status</w:t>
      </w:r>
    </w:p>
    <w:p w:rsidR="00562E60" w:rsidRDefault="00562E60" w:rsidP="00562E60">
      <w:pPr>
        <w:pStyle w:val="af9"/>
        <w:ind w:leftChars="171" w:left="359" w:firstLineChars="300" w:firstLine="630"/>
      </w:pPr>
      <w:r>
        <w:t xml:space="preserve">Fan Card State: up </w:t>
      </w:r>
    </w:p>
    <w:p w:rsidR="00562E60" w:rsidRDefault="00562E60" w:rsidP="00562E60">
      <w:pPr>
        <w:pStyle w:val="af9"/>
        <w:ind w:leftChars="171" w:left="359" w:firstLineChars="300" w:firstLine="630"/>
      </w:pPr>
      <w:r>
        <w:t xml:space="preserve">Current Fan Speed Level: 2 </w:t>
      </w:r>
    </w:p>
    <w:p w:rsidR="00562E60" w:rsidRDefault="00562E60" w:rsidP="00562E60">
      <w:pPr>
        <w:pStyle w:val="af9"/>
        <w:ind w:leftChars="171" w:left="359" w:firstLineChars="300" w:firstLine="630"/>
      </w:pPr>
      <w:r>
        <w:t xml:space="preserve">FanIndex      FanSpeed(r/min)   FanWorkState    </w:t>
      </w:r>
    </w:p>
    <w:p w:rsidR="00562E60" w:rsidRDefault="00562E60" w:rsidP="00562E60">
      <w:pPr>
        <w:pStyle w:val="af9"/>
        <w:ind w:leftChars="171" w:left="359" w:firstLineChars="300" w:firstLine="630"/>
      </w:pPr>
      <w:r>
        <w:t>------------------------------------------------</w:t>
      </w:r>
    </w:p>
    <w:p w:rsidR="00562E60" w:rsidRDefault="00562E60" w:rsidP="00562E60">
      <w:pPr>
        <w:pStyle w:val="af9"/>
        <w:ind w:leftChars="171" w:left="359" w:firstLineChars="300" w:firstLine="630"/>
      </w:pPr>
      <w:r>
        <w:t xml:space="preserve">1             4830              normal   </w:t>
      </w:r>
      <w:r w:rsidR="004A2591">
        <w:t xml:space="preserve">   </w:t>
      </w:r>
    </w:p>
    <w:p w:rsidR="004A2591" w:rsidRDefault="004A2591" w:rsidP="00562E60">
      <w:pPr>
        <w:pStyle w:val="af9"/>
        <w:ind w:leftChars="171" w:left="359" w:firstLineChars="300" w:firstLine="630"/>
      </w:pPr>
      <w:r>
        <w:t xml:space="preserve"> </w:t>
      </w:r>
      <w:r>
        <w:rPr>
          <w:rFonts w:hint="eastAsia"/>
        </w:rPr>
        <w:t xml:space="preserve"> </w:t>
      </w:r>
    </w:p>
    <w:p w:rsidR="004A2591" w:rsidRDefault="00B529B4" w:rsidP="004A2591">
      <w:pPr>
        <w:pStyle w:val="af9"/>
        <w:numPr>
          <w:ilvl w:val="0"/>
          <w:numId w:val="50"/>
        </w:numPr>
        <w:ind w:firstLineChars="0"/>
      </w:pPr>
      <w:r>
        <w:rPr>
          <w:rFonts w:hint="eastAsia"/>
        </w:rPr>
        <w:t>风扇速度设置</w:t>
      </w:r>
      <w:r>
        <w:rPr>
          <w:rFonts w:hint="eastAsia"/>
        </w:rPr>
        <w:t xml:space="preserve">  </w:t>
      </w:r>
      <w:r w:rsidR="002E307C">
        <w:rPr>
          <w:rFonts w:hint="eastAsia"/>
        </w:rPr>
        <w:t xml:space="preserve"> </w:t>
      </w:r>
      <w:r w:rsidR="002E307C" w:rsidRPr="002E307C">
        <w:rPr>
          <w:rFonts w:hint="eastAsia"/>
          <w:highlight w:val="yellow"/>
        </w:rPr>
        <w:t>在非智能模式下支持</w:t>
      </w:r>
      <w:r w:rsidR="002E307C" w:rsidRPr="002E307C">
        <w:rPr>
          <w:rFonts w:hint="eastAsia"/>
          <w:highlight w:val="yellow"/>
        </w:rPr>
        <w:t>1</w:t>
      </w:r>
      <w:r w:rsidR="002E307C" w:rsidRPr="002E307C">
        <w:rPr>
          <w:rFonts w:hint="eastAsia"/>
          <w:highlight w:val="yellow"/>
        </w:rPr>
        <w:t>到</w:t>
      </w:r>
      <w:r w:rsidR="002E307C" w:rsidRPr="002E307C">
        <w:rPr>
          <w:rFonts w:hint="eastAsia"/>
          <w:highlight w:val="yellow"/>
        </w:rPr>
        <w:t>4</w:t>
      </w:r>
      <w:r w:rsidR="002E307C" w:rsidRPr="002E307C">
        <w:rPr>
          <w:rFonts w:hint="eastAsia"/>
          <w:highlight w:val="yellow"/>
        </w:rPr>
        <w:t>档的设置</w:t>
      </w:r>
    </w:p>
    <w:p w:rsidR="0040393A" w:rsidRDefault="0040393A" w:rsidP="0040393A">
      <w:pPr>
        <w:pStyle w:val="af9"/>
        <w:ind w:left="360"/>
      </w:pPr>
      <w:r>
        <w:t xml:space="preserve">Raisecom(config)#fan mode enforce </w:t>
      </w:r>
    </w:p>
    <w:p w:rsidR="0040393A" w:rsidRDefault="0040393A" w:rsidP="0040393A">
      <w:pPr>
        <w:pStyle w:val="af9"/>
        <w:ind w:left="360"/>
      </w:pPr>
      <w:r>
        <w:t>Set successfully.</w:t>
      </w:r>
    </w:p>
    <w:p w:rsidR="0040393A" w:rsidRDefault="0040393A" w:rsidP="0040393A">
      <w:pPr>
        <w:pStyle w:val="af9"/>
        <w:ind w:left="360"/>
      </w:pPr>
      <w:r>
        <w:t>Raisecom(config)#fan enforce level 2</w:t>
      </w:r>
    </w:p>
    <w:p w:rsidR="00FF554B" w:rsidRDefault="0040393A" w:rsidP="0040393A">
      <w:pPr>
        <w:pStyle w:val="af9"/>
        <w:ind w:left="360" w:firstLineChars="0" w:firstLine="0"/>
      </w:pPr>
      <w:r>
        <w:t>Set successfully.</w:t>
      </w:r>
    </w:p>
    <w:p w:rsidR="0040393A" w:rsidRPr="004A2591" w:rsidRDefault="0040393A" w:rsidP="0040393A">
      <w:pPr>
        <w:pStyle w:val="af9"/>
        <w:ind w:left="360" w:firstLineChars="0" w:firstLine="0"/>
      </w:pPr>
    </w:p>
    <w:p w:rsidR="004A2591" w:rsidRDefault="00FF554B" w:rsidP="00FF554B">
      <w:pPr>
        <w:pStyle w:val="af9"/>
        <w:numPr>
          <w:ilvl w:val="0"/>
          <w:numId w:val="50"/>
        </w:numPr>
        <w:ind w:firstLineChars="0"/>
      </w:pPr>
      <w:r>
        <w:rPr>
          <w:rFonts w:hint="eastAsia"/>
        </w:rPr>
        <w:t>风扇功能测试</w:t>
      </w:r>
      <w:r>
        <w:rPr>
          <w:rFonts w:hint="eastAsia"/>
        </w:rPr>
        <w:t xml:space="preserve"> </w:t>
      </w:r>
      <w:r w:rsidRPr="006743AA">
        <w:rPr>
          <w:highlight w:val="yellow"/>
        </w:rPr>
        <w:t>diag test fan</w:t>
      </w:r>
      <w:r>
        <w:t xml:space="preserve">   </w:t>
      </w:r>
      <w:r w:rsidR="009D04A1" w:rsidRPr="009D04A1">
        <w:rPr>
          <w:rFonts w:hint="eastAsia"/>
          <w:highlight w:val="red"/>
        </w:rPr>
        <w:t>---------</w:t>
      </w:r>
      <w:r w:rsidR="009D04A1" w:rsidRPr="009D04A1">
        <w:rPr>
          <w:rFonts w:hint="eastAsia"/>
          <w:highlight w:val="red"/>
        </w:rPr>
        <w:t>无此命令</w:t>
      </w:r>
    </w:p>
    <w:p w:rsidR="005B40AE" w:rsidRPr="005B40AE" w:rsidRDefault="005B40AE" w:rsidP="005B40AE">
      <w:pPr>
        <w:pStyle w:val="af9"/>
        <w:ind w:left="360" w:firstLineChars="0" w:firstLine="0"/>
        <w:rPr>
          <w:color w:val="FF0000"/>
        </w:rPr>
      </w:pPr>
      <w:r w:rsidRPr="005B40AE">
        <w:rPr>
          <w:rFonts w:hint="eastAsia"/>
          <w:color w:val="FF0000"/>
        </w:rPr>
        <w:t>说明</w:t>
      </w:r>
      <w:r w:rsidRPr="005B40AE">
        <w:rPr>
          <w:rFonts w:hint="eastAsia"/>
          <w:color w:val="FF0000"/>
        </w:rPr>
        <w:t>:</w:t>
      </w:r>
      <w:r w:rsidRPr="005B40AE">
        <w:rPr>
          <w:color w:val="FF0000"/>
        </w:rPr>
        <w:t xml:space="preserve"> </w:t>
      </w:r>
      <w:r w:rsidRPr="005B40AE">
        <w:rPr>
          <w:rFonts w:hint="eastAsia"/>
          <w:color w:val="FF0000"/>
        </w:rPr>
        <w:t>在测试风扇时需要在</w:t>
      </w:r>
      <w:r w:rsidRPr="005B40AE">
        <w:rPr>
          <w:rFonts w:hint="eastAsia"/>
          <w:color w:val="FF0000"/>
        </w:rPr>
        <w:t>config</w:t>
      </w:r>
      <w:r w:rsidRPr="005B40AE">
        <w:rPr>
          <w:rFonts w:hint="eastAsia"/>
          <w:color w:val="FF0000"/>
        </w:rPr>
        <w:t>模式下把风扇设置非自动模式才行</w:t>
      </w:r>
      <w:r w:rsidRPr="005B40AE">
        <w:rPr>
          <w:rFonts w:hint="eastAsia"/>
          <w:color w:val="FF0000"/>
        </w:rPr>
        <w:t>,</w:t>
      </w:r>
      <w:r w:rsidRPr="005B40AE">
        <w:rPr>
          <w:color w:val="FF0000"/>
        </w:rPr>
        <w:t xml:space="preserve"> </w:t>
      </w:r>
      <w:r w:rsidRPr="005B40AE">
        <w:rPr>
          <w:rFonts w:hint="eastAsia"/>
          <w:color w:val="FF0000"/>
        </w:rPr>
        <w:t>然后在</w:t>
      </w:r>
      <w:r w:rsidRPr="005B40AE">
        <w:rPr>
          <w:color w:val="FF0000"/>
        </w:rPr>
        <w:t>Raisecom(debug)</w:t>
      </w:r>
      <w:r>
        <w:rPr>
          <w:rFonts w:hint="eastAsia"/>
          <w:color w:val="FF0000"/>
        </w:rPr>
        <w:t>执行下拉命名</w:t>
      </w:r>
      <w:r>
        <w:rPr>
          <w:rFonts w:hint="eastAsia"/>
          <w:color w:val="FF0000"/>
        </w:rPr>
        <w:t>,</w:t>
      </w:r>
      <w:r>
        <w:rPr>
          <w:rFonts w:hint="eastAsia"/>
          <w:color w:val="FF0000"/>
        </w:rPr>
        <w:t>否则会出现</w:t>
      </w:r>
      <w:r w:rsidR="00414A12">
        <w:rPr>
          <w:rFonts w:hint="eastAsia"/>
          <w:color w:val="FF0000"/>
        </w:rPr>
        <w:t>错误</w:t>
      </w:r>
    </w:p>
    <w:p w:rsidR="00FF554B" w:rsidRDefault="00FF554B" w:rsidP="00FF554B">
      <w:pPr>
        <w:pStyle w:val="af9"/>
        <w:ind w:left="360" w:firstLineChars="0" w:firstLine="0"/>
      </w:pPr>
    </w:p>
    <w:p w:rsidR="00FF554B" w:rsidRPr="000119D2" w:rsidRDefault="00FF554B" w:rsidP="00FF554B">
      <w:pPr>
        <w:ind w:firstLine="420"/>
        <w:rPr>
          <w:color w:val="FF0000"/>
        </w:rPr>
      </w:pPr>
      <w:r>
        <w:rPr>
          <w:rFonts w:hint="eastAsia"/>
        </w:rPr>
        <w:t>风扇调速命令，执行该命令后，风扇会自己调速，从</w:t>
      </w:r>
      <w:r>
        <w:rPr>
          <w:rFonts w:hint="eastAsia"/>
        </w:rPr>
        <w:t>1</w:t>
      </w:r>
      <w:r>
        <w:rPr>
          <w:rFonts w:hint="eastAsia"/>
        </w:rPr>
        <w:t>挡到</w:t>
      </w:r>
      <w:r>
        <w:rPr>
          <w:rFonts w:hint="eastAsia"/>
        </w:rPr>
        <w:t>4</w:t>
      </w:r>
      <w:r>
        <w:rPr>
          <w:rFonts w:hint="eastAsia"/>
        </w:rPr>
        <w:t>挡轮询一次，测试速率在合适范围</w:t>
      </w:r>
    </w:p>
    <w:p w:rsidR="00FF554B" w:rsidRDefault="00FF554B" w:rsidP="00FF554B">
      <w:pPr>
        <w:ind w:firstLineChars="200" w:firstLine="420"/>
      </w:pPr>
      <w:r w:rsidRPr="006743AA">
        <w:rPr>
          <w:highlight w:val="yellow"/>
        </w:rPr>
        <w:t>Raisecom(debug)#diag test fan</w:t>
      </w:r>
      <w:r>
        <w:t xml:space="preserve">    </w:t>
      </w:r>
    </w:p>
    <w:p w:rsidR="00FF554B" w:rsidRDefault="00FF554B" w:rsidP="00FF554B">
      <w:r>
        <w:t>----------test result----------</w:t>
      </w:r>
    </w:p>
    <w:p w:rsidR="00FF554B" w:rsidRDefault="00FF554B" w:rsidP="00FF554B">
      <w:r>
        <w:t>----------PASS----------</w:t>
      </w:r>
    </w:p>
    <w:p w:rsidR="00E118EB" w:rsidRDefault="00E118EB" w:rsidP="002A31EC"/>
    <w:p w:rsidR="009D4287" w:rsidRPr="009D4287" w:rsidRDefault="009D4287" w:rsidP="003A066B"/>
    <w:p w:rsidR="00CC1CCD" w:rsidRDefault="00CC1CCD" w:rsidP="00CC1CCD">
      <w:pPr>
        <w:pStyle w:val="2"/>
      </w:pPr>
      <w:bookmarkStart w:id="26" w:name="_Toc180486202"/>
      <w:bookmarkStart w:id="27" w:name="_Toc490125003"/>
      <w:r>
        <w:lastRenderedPageBreak/>
        <w:t>USB</w:t>
      </w:r>
      <w:r>
        <w:rPr>
          <w:rFonts w:hint="eastAsia"/>
        </w:rPr>
        <w:t>口</w:t>
      </w:r>
      <w:bookmarkEnd w:id="26"/>
    </w:p>
    <w:p w:rsidR="00CC1CCD" w:rsidRDefault="00CC1CCD" w:rsidP="00CC1CCD">
      <w:pPr>
        <w:ind w:firstLineChars="200" w:firstLine="420"/>
      </w:pPr>
    </w:p>
    <w:p w:rsidR="00CC1CCD" w:rsidRDefault="00CC1CCD" w:rsidP="00CC1CCD">
      <w:pPr>
        <w:ind w:firstLineChars="200" w:firstLine="420"/>
      </w:pPr>
      <w:r>
        <w:rPr>
          <w:rFonts w:hint="eastAsia"/>
        </w:rPr>
        <w:t>使用</w:t>
      </w:r>
      <w:r>
        <w:t>USB</w:t>
      </w:r>
      <w:r>
        <w:rPr>
          <w:rFonts w:hint="eastAsia"/>
        </w:rPr>
        <w:t>口读取版本信息，返回内容正常。</w:t>
      </w:r>
    </w:p>
    <w:p w:rsidR="00E53EB1" w:rsidRDefault="00E53EB1" w:rsidP="00CC1CCD">
      <w:pPr>
        <w:ind w:firstLineChars="200" w:firstLine="420"/>
      </w:pPr>
    </w:p>
    <w:p w:rsidR="00D41438" w:rsidRDefault="00D41438" w:rsidP="00D41438">
      <w:pPr>
        <w:ind w:firstLineChars="200" w:firstLine="420"/>
      </w:pPr>
      <w:r>
        <w:t xml:space="preserve">Raisecom#show version </w:t>
      </w:r>
    </w:p>
    <w:p w:rsidR="00D41438" w:rsidRDefault="00D41438" w:rsidP="00D41438">
      <w:pPr>
        <w:ind w:firstLineChars="200" w:firstLine="420"/>
      </w:pPr>
      <w:r>
        <w:t>Raisecom Operating System Software</w:t>
      </w:r>
    </w:p>
    <w:p w:rsidR="00D41438" w:rsidRDefault="00D41438" w:rsidP="00D41438">
      <w:pPr>
        <w:ind w:firstLineChars="200" w:firstLine="420"/>
      </w:pPr>
      <w:r>
        <w:t>Copyright (c) 2006-2025 Raisecom Science &amp; Technology Development Co.,Ltd</w:t>
      </w:r>
    </w:p>
    <w:p w:rsidR="00D41438" w:rsidRDefault="00D41438" w:rsidP="00D41438">
      <w:pPr>
        <w:ind w:firstLineChars="200" w:firstLine="420"/>
      </w:pPr>
    </w:p>
    <w:p w:rsidR="00D41438" w:rsidRDefault="00D41438" w:rsidP="00D41438">
      <w:pPr>
        <w:ind w:firstLineChars="200" w:firstLine="420"/>
      </w:pPr>
      <w:r>
        <w:t>Product Name: iTN165-1S-B</w:t>
      </w:r>
    </w:p>
    <w:p w:rsidR="00D41438" w:rsidRDefault="00D41438" w:rsidP="00D41438">
      <w:pPr>
        <w:ind w:firstLineChars="200" w:firstLine="420"/>
      </w:pPr>
      <w:r>
        <w:t>Product Type: MSOTN</w:t>
      </w:r>
    </w:p>
    <w:p w:rsidR="00D41438" w:rsidRDefault="00D41438" w:rsidP="00D41438">
      <w:pPr>
        <w:ind w:firstLineChars="200" w:firstLine="420"/>
      </w:pPr>
      <w:r>
        <w:t>Product Version: MSOTN P200R004C00</w:t>
      </w:r>
    </w:p>
    <w:p w:rsidR="00D41438" w:rsidRDefault="00D41438" w:rsidP="00D41438">
      <w:pPr>
        <w:ind w:firstLineChars="200" w:firstLine="420"/>
      </w:pPr>
      <w:r>
        <w:t>Hardware Version: B2.0</w:t>
      </w:r>
    </w:p>
    <w:p w:rsidR="00D41438" w:rsidRDefault="00D41438" w:rsidP="00D41438">
      <w:pPr>
        <w:ind w:firstLineChars="200" w:firstLine="420"/>
      </w:pPr>
      <w:r>
        <w:t>PCB Version: B.</w:t>
      </w:r>
      <w:r w:rsidR="00F63582">
        <w:rPr>
          <w:rFonts w:hint="eastAsia"/>
        </w:rPr>
        <w:t>2</w:t>
      </w:r>
    </w:p>
    <w:p w:rsidR="00D41438" w:rsidRDefault="00D41438" w:rsidP="00D41438">
      <w:pPr>
        <w:ind w:firstLineChars="200" w:firstLine="420"/>
      </w:pPr>
      <w:r>
        <w:t>Software Version: 10.4.8_20241012(Compiled Oct 12 2024,13:48:23)</w:t>
      </w:r>
    </w:p>
    <w:p w:rsidR="00D41438" w:rsidRDefault="00D41438" w:rsidP="00D41438">
      <w:pPr>
        <w:ind w:firstLineChars="200" w:firstLine="420"/>
      </w:pPr>
      <w:r>
        <w:t>ROS Version: 6.5.0_20241012</w:t>
      </w:r>
    </w:p>
    <w:p w:rsidR="00D41438" w:rsidRDefault="00D41438" w:rsidP="00D41438">
      <w:pPr>
        <w:ind w:firstLineChars="200" w:firstLine="420"/>
      </w:pPr>
      <w:r>
        <w:t>Bootrom Version: 1.0.5</w:t>
      </w:r>
    </w:p>
    <w:p w:rsidR="00D41438" w:rsidRDefault="00D41438" w:rsidP="00D41438">
      <w:pPr>
        <w:ind w:firstLineChars="200" w:firstLine="420"/>
      </w:pPr>
      <w:r>
        <w:t>CPLD Version: 1.1</w:t>
      </w:r>
    </w:p>
    <w:p w:rsidR="00D41438" w:rsidRDefault="00D41438" w:rsidP="00D41438">
      <w:pPr>
        <w:ind w:firstLineChars="200" w:firstLine="420"/>
      </w:pPr>
      <w:r>
        <w:t>FPGA Version: RA3241:0.1_20241018</w:t>
      </w:r>
    </w:p>
    <w:p w:rsidR="00D41438" w:rsidRDefault="00D41438" w:rsidP="00D41438">
      <w:pPr>
        <w:ind w:firstLineChars="200" w:firstLine="420"/>
      </w:pPr>
      <w:r>
        <w:t>System MAC Address: 000E.5E00.0001</w:t>
      </w:r>
    </w:p>
    <w:p w:rsidR="00D41438" w:rsidRDefault="00D41438" w:rsidP="00D41438">
      <w:pPr>
        <w:ind w:firstLineChars="200" w:firstLine="420"/>
      </w:pPr>
      <w:r>
        <w:t>Serial number: 303002011014A24912A0003R</w:t>
      </w:r>
    </w:p>
    <w:p w:rsidR="00D41438" w:rsidRDefault="00D41438" w:rsidP="00D41438">
      <w:pPr>
        <w:ind w:firstLineChars="200" w:firstLine="420"/>
      </w:pPr>
    </w:p>
    <w:p w:rsidR="00D41438" w:rsidRDefault="00D41438" w:rsidP="00D41438">
      <w:pPr>
        <w:ind w:firstLineChars="200" w:firstLine="420"/>
      </w:pPr>
    </w:p>
    <w:p w:rsidR="00D41438" w:rsidRDefault="00D41438" w:rsidP="00D41438">
      <w:pPr>
        <w:ind w:firstLineChars="200" w:firstLine="420"/>
      </w:pPr>
      <w:r>
        <w:t>ITN165-1S with</w:t>
      </w:r>
    </w:p>
    <w:p w:rsidR="00D41438" w:rsidRDefault="00D41438" w:rsidP="00D41438">
      <w:pPr>
        <w:ind w:firstLineChars="200" w:firstLine="420"/>
      </w:pPr>
      <w:r>
        <w:t>2048M   bytes  DRAM</w:t>
      </w:r>
    </w:p>
    <w:p w:rsidR="00D41438" w:rsidRDefault="00D41438" w:rsidP="00D41438">
      <w:pPr>
        <w:ind w:firstLineChars="200" w:firstLine="420"/>
      </w:pPr>
      <w:r>
        <w:t>4096M   bytes  Flash Memory</w:t>
      </w:r>
    </w:p>
    <w:p w:rsidR="00D41438" w:rsidRDefault="00D41438" w:rsidP="00D41438">
      <w:pPr>
        <w:ind w:firstLineChars="200" w:firstLine="420"/>
      </w:pPr>
    </w:p>
    <w:p w:rsidR="00D41438" w:rsidRDefault="00D41438" w:rsidP="00D41438">
      <w:pPr>
        <w:ind w:firstLineChars="200" w:firstLine="420"/>
      </w:pPr>
      <w:r>
        <w:t>System uptime is 0 days, 0 hours, 1 minutes</w:t>
      </w:r>
    </w:p>
    <w:p w:rsidR="00E53EB1" w:rsidRDefault="00E53EB1" w:rsidP="00D41438">
      <w:pPr>
        <w:ind w:firstLineChars="200" w:firstLine="420"/>
      </w:pPr>
      <w:r>
        <w:t>Raisecom#</w:t>
      </w:r>
    </w:p>
    <w:p w:rsidR="00E53EB1" w:rsidRDefault="00E53EB1" w:rsidP="009A66D2"/>
    <w:p w:rsidR="00CC1CCD" w:rsidRPr="000119D2" w:rsidRDefault="000119D2" w:rsidP="000119D2">
      <w:pPr>
        <w:rPr>
          <w:color w:val="FF0000"/>
        </w:rPr>
      </w:pPr>
      <w:r>
        <w:rPr>
          <w:rFonts w:hint="eastAsia"/>
          <w:color w:val="FF0000"/>
        </w:rPr>
        <w:t>【说明】：</w:t>
      </w:r>
      <w:r>
        <w:rPr>
          <w:rFonts w:hint="eastAsia"/>
          <w:color w:val="FF0000"/>
        </w:rPr>
        <w:t xml:space="preserve"> </w:t>
      </w:r>
      <w:r w:rsidR="00CC1CCD" w:rsidRPr="000119D2">
        <w:rPr>
          <w:rFonts w:hint="eastAsia"/>
          <w:color w:val="FF0000"/>
        </w:rPr>
        <w:t>如果使用</w:t>
      </w:r>
      <w:r w:rsidR="00CC1CCD" w:rsidRPr="000119D2">
        <w:rPr>
          <w:color w:val="FF0000"/>
        </w:rPr>
        <w:t>USB</w:t>
      </w:r>
      <w:r w:rsidR="00CC1CCD" w:rsidRPr="000119D2">
        <w:rPr>
          <w:rFonts w:hint="eastAsia"/>
          <w:color w:val="FF0000"/>
        </w:rPr>
        <w:t>口和</w:t>
      </w:r>
      <w:r w:rsidR="00CC1CCD" w:rsidRPr="000119D2">
        <w:rPr>
          <w:color w:val="FF0000"/>
        </w:rPr>
        <w:t>SNMP</w:t>
      </w:r>
      <w:r w:rsidR="00CC1CCD" w:rsidRPr="000119D2">
        <w:rPr>
          <w:rFonts w:hint="eastAsia"/>
          <w:color w:val="FF0000"/>
        </w:rPr>
        <w:t>口进行程序升级，无需再单独进行</w:t>
      </w:r>
      <w:r w:rsidR="00CC1CCD" w:rsidRPr="000119D2">
        <w:rPr>
          <w:color w:val="FF0000"/>
        </w:rPr>
        <w:t>USB</w:t>
      </w:r>
      <w:r w:rsidR="00CC1CCD" w:rsidRPr="000119D2">
        <w:rPr>
          <w:rFonts w:hint="eastAsia"/>
          <w:color w:val="FF0000"/>
        </w:rPr>
        <w:t>口和</w:t>
      </w:r>
      <w:r w:rsidR="00CC1CCD" w:rsidRPr="000119D2">
        <w:rPr>
          <w:color w:val="FF0000"/>
        </w:rPr>
        <w:t>SNMP</w:t>
      </w:r>
      <w:r w:rsidR="00CC1CCD" w:rsidRPr="000119D2">
        <w:rPr>
          <w:rFonts w:hint="eastAsia"/>
          <w:color w:val="FF0000"/>
        </w:rPr>
        <w:t>口的验证。</w:t>
      </w:r>
    </w:p>
    <w:bookmarkEnd w:id="27"/>
    <w:p w:rsidR="003A066B" w:rsidRPr="00E04A95" w:rsidRDefault="003A066B" w:rsidP="003A066B"/>
    <w:p w:rsidR="003A066B" w:rsidRDefault="003A066B" w:rsidP="003A066B">
      <w:pPr>
        <w:pStyle w:val="2"/>
      </w:pPr>
      <w:bookmarkStart w:id="28" w:name="_Toc490125004"/>
      <w:bookmarkStart w:id="29" w:name="_Toc180486203"/>
      <w:r>
        <w:rPr>
          <w:rFonts w:hint="eastAsia"/>
        </w:rPr>
        <w:t>SNMP</w:t>
      </w:r>
      <w:r>
        <w:rPr>
          <w:rFonts w:hint="eastAsia"/>
        </w:rPr>
        <w:t>口</w:t>
      </w:r>
      <w:bookmarkEnd w:id="28"/>
      <w:bookmarkEnd w:id="29"/>
    </w:p>
    <w:p w:rsidR="000119D2" w:rsidRDefault="003A066B" w:rsidP="003A066B">
      <w:pPr>
        <w:ind w:firstLineChars="200" w:firstLine="420"/>
      </w:pPr>
      <w:r>
        <w:rPr>
          <w:rFonts w:hint="eastAsia"/>
        </w:rPr>
        <w:t>用网线连接电脑和</w:t>
      </w:r>
      <w:r w:rsidR="00F63582">
        <w:rPr>
          <w:rFonts w:hint="eastAsia"/>
        </w:rPr>
        <w:t>i</w:t>
      </w:r>
      <w:r w:rsidR="00AE5A3C">
        <w:rPr>
          <w:rFonts w:hint="eastAsia"/>
        </w:rPr>
        <w:t>TN1</w:t>
      </w:r>
      <w:r w:rsidR="00F63582">
        <w:rPr>
          <w:rFonts w:hint="eastAsia"/>
        </w:rPr>
        <w:t>65</w:t>
      </w:r>
      <w:r w:rsidR="00AE5A3C">
        <w:rPr>
          <w:rFonts w:hint="eastAsia"/>
        </w:rPr>
        <w:t>-</w:t>
      </w:r>
      <w:r w:rsidR="00F63582">
        <w:rPr>
          <w:rFonts w:hint="eastAsia"/>
        </w:rPr>
        <w:t>S(B)</w:t>
      </w:r>
      <w:r>
        <w:rPr>
          <w:rFonts w:hint="eastAsia"/>
        </w:rPr>
        <w:t>的</w:t>
      </w:r>
      <w:r>
        <w:rPr>
          <w:rFonts w:hint="eastAsia"/>
        </w:rPr>
        <w:t>SNMP</w:t>
      </w:r>
      <w:r>
        <w:rPr>
          <w:rFonts w:hint="eastAsia"/>
        </w:rPr>
        <w:t>口，设备</w:t>
      </w:r>
      <w:r w:rsidR="009A66D2">
        <w:rPr>
          <w:rFonts w:hint="eastAsia"/>
        </w:rPr>
        <w:t>默认</w:t>
      </w:r>
      <w:r>
        <w:rPr>
          <w:rFonts w:hint="eastAsia"/>
        </w:rPr>
        <w:t>IP</w:t>
      </w:r>
      <w:r w:rsidR="009A66D2">
        <w:rPr>
          <w:rFonts w:hint="eastAsia"/>
        </w:rPr>
        <w:t>为</w:t>
      </w:r>
      <w:r>
        <w:rPr>
          <w:rFonts w:hint="eastAsia"/>
        </w:rPr>
        <w:t>192.168.4.28</w:t>
      </w:r>
      <w:r>
        <w:rPr>
          <w:rFonts w:hint="eastAsia"/>
        </w:rPr>
        <w:t>，用电脑</w:t>
      </w:r>
      <w:r w:rsidR="00CF2E81">
        <w:rPr>
          <w:rFonts w:hint="eastAsia"/>
        </w:rPr>
        <w:t>ping</w:t>
      </w:r>
      <w:r w:rsidR="00CF2E81">
        <w:rPr>
          <w:rFonts w:hint="eastAsia"/>
        </w:rPr>
        <w:t>设备</w:t>
      </w:r>
      <w:r w:rsidR="00CF2E81">
        <w:t>IP</w:t>
      </w:r>
      <w:r>
        <w:rPr>
          <w:rFonts w:hint="eastAsia"/>
        </w:rPr>
        <w:t>，能</w:t>
      </w:r>
      <w:r>
        <w:rPr>
          <w:rFonts w:hint="eastAsia"/>
        </w:rPr>
        <w:t>ping</w:t>
      </w:r>
      <w:r>
        <w:rPr>
          <w:rFonts w:hint="eastAsia"/>
        </w:rPr>
        <w:t>通，</w:t>
      </w:r>
      <w:r>
        <w:rPr>
          <w:rFonts w:hint="eastAsia"/>
        </w:rPr>
        <w:t>LNK/ACT</w:t>
      </w:r>
      <w:r>
        <w:rPr>
          <w:rFonts w:hint="eastAsia"/>
        </w:rPr>
        <w:t>闪亮。</w:t>
      </w:r>
    </w:p>
    <w:p w:rsidR="00CF2E81" w:rsidRDefault="00CF2E81" w:rsidP="00CF2E81">
      <w:r>
        <w:rPr>
          <w:rFonts w:hint="eastAsia"/>
        </w:rPr>
        <w:t>方法如下</w:t>
      </w:r>
    </w:p>
    <w:p w:rsidR="00CF2E81" w:rsidRDefault="00CF2E81" w:rsidP="00CF2E81">
      <w:pPr>
        <w:ind w:firstLineChars="200" w:firstLine="420"/>
      </w:pPr>
      <w:r>
        <w:t>1</w:t>
      </w:r>
      <w:r>
        <w:rPr>
          <w:rFonts w:hint="eastAsia"/>
        </w:rPr>
        <w:t>、打开运行：在</w:t>
      </w:r>
      <w:r>
        <w:t>windows</w:t>
      </w:r>
      <w:r>
        <w:rPr>
          <w:rFonts w:hint="eastAsia"/>
        </w:rPr>
        <w:t>搜索栏中输入</w:t>
      </w:r>
      <w:r w:rsidR="00927227">
        <w:rPr>
          <w:rFonts w:hint="eastAsia"/>
        </w:rPr>
        <w:t>“运行”</w:t>
      </w:r>
      <w:r>
        <w:rPr>
          <w:rFonts w:hint="eastAsia"/>
        </w:rPr>
        <w:t>，并点击打开</w:t>
      </w:r>
      <w:r w:rsidR="00927227">
        <w:rPr>
          <w:rFonts w:hint="eastAsia"/>
        </w:rPr>
        <w:t>；</w:t>
      </w:r>
    </w:p>
    <w:p w:rsidR="00CF2E81" w:rsidRDefault="00CF2E81" w:rsidP="00CF2E81">
      <w:pPr>
        <w:ind w:firstLineChars="200" w:firstLine="420"/>
      </w:pPr>
      <w:r>
        <w:t>2</w:t>
      </w:r>
      <w:r>
        <w:rPr>
          <w:rFonts w:hint="eastAsia"/>
        </w:rPr>
        <w:t>、在运行窗口内输入</w:t>
      </w:r>
      <w:r>
        <w:t>“cmd”</w:t>
      </w:r>
      <w:r>
        <w:rPr>
          <w:rFonts w:hint="eastAsia"/>
        </w:rPr>
        <w:t>，并点击确定。</w:t>
      </w:r>
    </w:p>
    <w:p w:rsidR="00CF2E81" w:rsidRDefault="00CF2E81" w:rsidP="00CF2E81">
      <w:pPr>
        <w:ind w:firstLineChars="200" w:firstLine="420"/>
      </w:pPr>
      <w:r>
        <w:t>3</w:t>
      </w:r>
      <w:r>
        <w:rPr>
          <w:rFonts w:hint="eastAsia"/>
        </w:rPr>
        <w:t>、在命令行窗口页面中输入</w:t>
      </w:r>
      <w:r>
        <w:t>ping+IP</w:t>
      </w:r>
      <w:r>
        <w:rPr>
          <w:rFonts w:hint="eastAsia"/>
        </w:rPr>
        <w:t>地址，中间带有空格，并回车</w:t>
      </w:r>
    </w:p>
    <w:p w:rsidR="00CF2E81" w:rsidRDefault="00CF2E81" w:rsidP="00CF2E81">
      <w:pPr>
        <w:ind w:firstLineChars="200" w:firstLine="420"/>
        <w:rPr>
          <w:rFonts w:ascii="宋体" w:hAnsi="宋体"/>
        </w:rPr>
      </w:pPr>
      <w:r>
        <w:t>4</w:t>
      </w:r>
      <w:r>
        <w:rPr>
          <w:rFonts w:hint="eastAsia"/>
        </w:rPr>
        <w:t>、查看</w:t>
      </w:r>
      <w:r>
        <w:t>ping</w:t>
      </w:r>
      <w:r>
        <w:rPr>
          <w:rFonts w:hint="eastAsia"/>
        </w:rPr>
        <w:t>网络产生的信息，</w:t>
      </w:r>
      <w:r>
        <w:t>ping</w:t>
      </w:r>
      <w:r>
        <w:rPr>
          <w:rFonts w:hint="eastAsia"/>
        </w:rPr>
        <w:t>统计中是否有丢失。丢失</w:t>
      </w:r>
      <w:r>
        <w:t>=0</w:t>
      </w:r>
      <w:r>
        <w:rPr>
          <w:rFonts w:hint="eastAsia"/>
        </w:rPr>
        <w:t>，说明网口正常，同时注意查看</w:t>
      </w:r>
      <w:r>
        <w:rPr>
          <w:rFonts w:ascii="宋体" w:hAnsi="宋体" w:hint="eastAsia"/>
        </w:rPr>
        <w:t>SNMP指示灯是否常亮或闪烁；</w:t>
      </w:r>
    </w:p>
    <w:p w:rsidR="00CF2E81" w:rsidRDefault="00CF2E81" w:rsidP="00CF2E81">
      <w:pPr>
        <w:ind w:firstLineChars="200" w:firstLine="420"/>
      </w:pPr>
      <w:r>
        <w:rPr>
          <w:rFonts w:hint="eastAsia"/>
        </w:rPr>
        <w:t>例如：</w:t>
      </w:r>
      <w:r>
        <w:t xml:space="preserve">ping 192.168.4.18 </w:t>
      </w:r>
    </w:p>
    <w:p w:rsidR="00CF2E81" w:rsidRDefault="00CF2E81" w:rsidP="00CF2E81">
      <w:pPr>
        <w:ind w:firstLineChars="200" w:firstLine="420"/>
      </w:pPr>
      <w:r>
        <w:rPr>
          <w:noProof/>
        </w:rPr>
        <w:lastRenderedPageBreak/>
        <w:drawing>
          <wp:inline distT="0" distB="0" distL="0" distR="0">
            <wp:extent cx="4619625" cy="1903730"/>
            <wp:effectExtent l="0" t="0" r="9525" b="127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9625" cy="1903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2E81" w:rsidRDefault="00CF2E81" w:rsidP="00CF2E81">
      <w:pPr>
        <w:ind w:firstLineChars="200" w:firstLine="420"/>
        <w:rPr>
          <w:color w:val="C00000"/>
        </w:rPr>
      </w:pPr>
      <w:r>
        <w:rPr>
          <w:rFonts w:hint="eastAsia"/>
          <w:color w:val="C00000"/>
        </w:rPr>
        <w:t>注意：</w:t>
      </w:r>
      <w:r>
        <w:rPr>
          <w:color w:val="C00000"/>
        </w:rPr>
        <w:t>PC</w:t>
      </w:r>
      <w:r>
        <w:rPr>
          <w:rFonts w:hint="eastAsia"/>
          <w:color w:val="C00000"/>
        </w:rPr>
        <w:t>端一定要与设备端在一个网段</w:t>
      </w:r>
    </w:p>
    <w:p w:rsidR="000119D2" w:rsidRPr="00CF2E81" w:rsidRDefault="000119D2" w:rsidP="003A066B">
      <w:pPr>
        <w:ind w:firstLineChars="200" w:firstLine="420"/>
      </w:pPr>
    </w:p>
    <w:p w:rsidR="003A066B" w:rsidRPr="000119D2" w:rsidRDefault="000119D2" w:rsidP="000119D2">
      <w:pPr>
        <w:rPr>
          <w:color w:val="FF0000"/>
        </w:rPr>
      </w:pPr>
      <w:r w:rsidRPr="000119D2">
        <w:rPr>
          <w:rFonts w:hint="eastAsia"/>
          <w:b/>
          <w:color w:val="FF0000"/>
        </w:rPr>
        <w:t>【</w:t>
      </w:r>
      <w:r>
        <w:rPr>
          <w:rFonts w:hint="eastAsia"/>
          <w:b/>
          <w:color w:val="FF0000"/>
        </w:rPr>
        <w:t>说明</w:t>
      </w:r>
      <w:r w:rsidRPr="000119D2">
        <w:rPr>
          <w:rFonts w:hint="eastAsia"/>
          <w:b/>
          <w:color w:val="FF0000"/>
        </w:rPr>
        <w:t>】</w:t>
      </w:r>
      <w:r w:rsidRPr="000119D2">
        <w:rPr>
          <w:rFonts w:hint="eastAsia"/>
          <w:color w:val="FF0000"/>
        </w:rPr>
        <w:t xml:space="preserve"> </w:t>
      </w:r>
      <w:r w:rsidRPr="000119D2">
        <w:rPr>
          <w:color w:val="FF0000"/>
        </w:rPr>
        <w:t xml:space="preserve">SNMP LNK/ACT </w:t>
      </w:r>
      <w:r w:rsidRPr="000119D2">
        <w:rPr>
          <w:rFonts w:hint="eastAsia"/>
          <w:color w:val="FF0000"/>
        </w:rPr>
        <w:t>指示灯是网络芯片硬件控制，只有插上网线后，有数据包后指示灯就会闪烁，软件无法控制该指示灯的</w:t>
      </w:r>
      <w:r w:rsidR="003A066B" w:rsidRPr="000119D2">
        <w:rPr>
          <w:color w:val="FF0000"/>
        </w:rPr>
        <w:t xml:space="preserve"> </w:t>
      </w:r>
    </w:p>
    <w:p w:rsidR="00166CE3" w:rsidRPr="00900095" w:rsidRDefault="00166CE3" w:rsidP="00BB21F7"/>
    <w:p w:rsidR="003A066B" w:rsidRPr="00BB21F7" w:rsidRDefault="003A066B" w:rsidP="003A066B">
      <w:pPr>
        <w:pStyle w:val="2"/>
      </w:pPr>
      <w:bookmarkStart w:id="30" w:name="_Toc490125006"/>
      <w:bookmarkStart w:id="31" w:name="_Toc180486204"/>
      <w:r w:rsidRPr="00BB21F7">
        <w:rPr>
          <w:rFonts w:hint="eastAsia"/>
        </w:rPr>
        <w:t>掉电告警</w:t>
      </w:r>
      <w:bookmarkEnd w:id="30"/>
      <w:bookmarkEnd w:id="31"/>
    </w:p>
    <w:p w:rsidR="00C2609E" w:rsidRPr="00282A0A" w:rsidRDefault="00C2609E" w:rsidP="00C2609E">
      <w:pPr>
        <w:ind w:firstLineChars="200" w:firstLine="420"/>
      </w:pPr>
      <w:r>
        <w:rPr>
          <w:rFonts w:hint="eastAsia"/>
        </w:rPr>
        <w:t>该项测试需要两台</w:t>
      </w:r>
      <w:r w:rsidR="00AE5A3C">
        <w:rPr>
          <w:rFonts w:hint="eastAsia"/>
        </w:rPr>
        <w:t>ITN187-8GEF</w:t>
      </w:r>
      <w:r>
        <w:rPr>
          <w:rFonts w:hint="eastAsia"/>
        </w:rPr>
        <w:t>设备，两台设备第</w:t>
      </w:r>
      <w:r>
        <w:rPr>
          <w:rFonts w:hint="eastAsia"/>
        </w:rPr>
        <w:t>1</w:t>
      </w:r>
      <w:r>
        <w:rPr>
          <w:rFonts w:hint="eastAsia"/>
        </w:rPr>
        <w:t>口插上</w:t>
      </w:r>
      <w:r>
        <w:rPr>
          <w:rFonts w:hint="eastAsia"/>
        </w:rPr>
        <w:t>SFP</w:t>
      </w:r>
      <w:r>
        <w:rPr>
          <w:rFonts w:hint="eastAsia"/>
        </w:rPr>
        <w:t>模块，使用光纤连接即可。</w:t>
      </w:r>
    </w:p>
    <w:p w:rsidR="00C2609E" w:rsidRDefault="00C2609E" w:rsidP="00C2609E">
      <w:pPr>
        <w:ind w:firstLineChars="200" w:firstLine="420"/>
      </w:pPr>
      <w:r w:rsidRPr="00335BB0">
        <w:rPr>
          <w:rFonts w:hint="eastAsia"/>
          <w:highlight w:val="yellow"/>
        </w:rPr>
        <w:t>2</w:t>
      </w:r>
      <w:r w:rsidRPr="00335BB0">
        <w:rPr>
          <w:rFonts w:hint="eastAsia"/>
          <w:highlight w:val="yellow"/>
        </w:rPr>
        <w:t>台设备均需要按照进行下面配置：</w:t>
      </w:r>
    </w:p>
    <w:p w:rsidR="000B4EED" w:rsidRDefault="000B4EED" w:rsidP="000B4EED">
      <w:pPr>
        <w:ind w:firstLineChars="200" w:firstLine="420"/>
      </w:pPr>
      <w:r w:rsidRPr="000B4EED">
        <w:t>Raisecom(config)#interface tengigabitethernet 1/2/1</w:t>
      </w:r>
    </w:p>
    <w:p w:rsidR="000B4EED" w:rsidRPr="000B4EED" w:rsidRDefault="000B4EED" w:rsidP="000B4EED">
      <w:pPr>
        <w:ind w:firstLineChars="200" w:firstLine="420"/>
      </w:pPr>
      <w:r w:rsidRPr="000B4EED">
        <w:t>Raisecom(config-tengigabitethernet1/2/1)#</w:t>
      </w:r>
    </w:p>
    <w:p w:rsidR="000B4EED" w:rsidRPr="000B4EED" w:rsidRDefault="000B4EED" w:rsidP="000B4EED">
      <w:pPr>
        <w:ind w:firstLineChars="200" w:firstLine="420"/>
      </w:pPr>
      <w:r w:rsidRPr="000B4EED">
        <w:t xml:space="preserve">Raisecom(config-tengigabitethernet1/2/1)#oam enable </w:t>
      </w:r>
    </w:p>
    <w:p w:rsidR="000B4EED" w:rsidRPr="000B4EED" w:rsidRDefault="000B4EED" w:rsidP="000B4EED">
      <w:pPr>
        <w:ind w:firstLineChars="200" w:firstLine="420"/>
      </w:pPr>
      <w:r w:rsidRPr="000B4EED">
        <w:t>Set successfully.</w:t>
      </w:r>
    </w:p>
    <w:p w:rsidR="000B4EED" w:rsidRPr="000B4EED" w:rsidRDefault="000B4EED" w:rsidP="000B4EED">
      <w:pPr>
        <w:ind w:firstLineChars="200" w:firstLine="420"/>
      </w:pPr>
      <w:r w:rsidRPr="000B4EED">
        <w:t xml:space="preserve">Raisecom(config-tengigabitethernet1/2/1)#oam active </w:t>
      </w:r>
    </w:p>
    <w:p w:rsidR="000B4EED" w:rsidRPr="000B4EED" w:rsidRDefault="000B4EED" w:rsidP="000B4EED">
      <w:pPr>
        <w:ind w:firstLineChars="200" w:firstLine="420"/>
      </w:pPr>
      <w:r w:rsidRPr="000B4EED">
        <w:t>Set successfully.</w:t>
      </w:r>
    </w:p>
    <w:p w:rsidR="006F088F" w:rsidRDefault="000B4EED" w:rsidP="000B4EED">
      <w:pPr>
        <w:ind w:firstLineChars="200" w:firstLine="420"/>
      </w:pPr>
      <w:r w:rsidRPr="000B4EED">
        <w:t xml:space="preserve">Raisecom(config-tengigabitethernet1/2/1)#oam </w:t>
      </w:r>
    </w:p>
    <w:p w:rsidR="000B4EED" w:rsidRPr="000B4EED" w:rsidRDefault="000B4EED" w:rsidP="000B4EED">
      <w:pPr>
        <w:ind w:firstLineChars="200" w:firstLine="420"/>
      </w:pPr>
      <w:r w:rsidRPr="000B4EED">
        <w:t xml:space="preserve">peer event trap enable </w:t>
      </w:r>
    </w:p>
    <w:p w:rsidR="000B4EED" w:rsidRPr="000B4EED" w:rsidRDefault="000B4EED" w:rsidP="000B4EED">
      <w:pPr>
        <w:ind w:firstLineChars="200" w:firstLine="420"/>
      </w:pPr>
      <w:r w:rsidRPr="000B4EED">
        <w:t>Set successfully.</w:t>
      </w:r>
    </w:p>
    <w:p w:rsidR="00B04CD7" w:rsidRDefault="00B04CD7" w:rsidP="00B04CD7">
      <w:pPr>
        <w:ind w:firstLineChars="200" w:firstLine="420"/>
      </w:pPr>
      <w:r>
        <w:t xml:space="preserve">Raisecom(config-tengigabitethernet1/2/1)#portswitch </w:t>
      </w:r>
    </w:p>
    <w:p w:rsidR="000B4EED" w:rsidRDefault="00B04CD7" w:rsidP="00B04CD7">
      <w:pPr>
        <w:ind w:firstLineChars="200" w:firstLine="420"/>
      </w:pPr>
      <w:r>
        <w:t>Set successfully.</w:t>
      </w:r>
    </w:p>
    <w:p w:rsidR="00C2609E" w:rsidRPr="006B03EA" w:rsidRDefault="00C2609E" w:rsidP="00B04CD7">
      <w:pPr>
        <w:ind w:firstLineChars="200" w:firstLine="420"/>
      </w:pPr>
    </w:p>
    <w:p w:rsidR="00C2609E" w:rsidRDefault="00C2609E" w:rsidP="00C2609E">
      <w:pPr>
        <w:ind w:firstLineChars="200" w:firstLine="420"/>
      </w:pPr>
      <w:r>
        <w:t xml:space="preserve">Raisecom(config-tengigabitethernet1/2/1)#show oam peer </w:t>
      </w:r>
      <w:r w:rsidRPr="000B4EED">
        <w:t>tengigabitethernet</w:t>
      </w:r>
      <w:r>
        <w:t xml:space="preserve"> 1/2/1</w:t>
      </w:r>
    </w:p>
    <w:p w:rsidR="00C2609E" w:rsidRDefault="00C2609E" w:rsidP="00C2609E">
      <w:pPr>
        <w:ind w:firstLineChars="200" w:firstLine="420"/>
      </w:pPr>
      <w:r>
        <w:t>Port: gigaethernet1/2/1</w:t>
      </w:r>
    </w:p>
    <w:p w:rsidR="00C2609E" w:rsidRDefault="00C2609E" w:rsidP="00C2609E">
      <w:pPr>
        <w:ind w:firstLineChars="200" w:firstLine="420"/>
      </w:pPr>
      <w:r>
        <w:t>Peer MAC address: 000e.5e00.0001</w:t>
      </w:r>
      <w:r>
        <w:rPr>
          <w:rFonts w:hint="eastAsia"/>
        </w:rPr>
        <w:t xml:space="preserve">   </w:t>
      </w:r>
      <w:r w:rsidRPr="00073F04">
        <w:rPr>
          <w:rFonts w:hint="eastAsia"/>
          <w:i/>
          <w:color w:val="FF0000"/>
        </w:rPr>
        <w:t>（可以看到远端设备</w:t>
      </w:r>
      <w:r w:rsidRPr="00073F04">
        <w:rPr>
          <w:rFonts w:hint="eastAsia"/>
          <w:i/>
          <w:color w:val="FF0000"/>
        </w:rPr>
        <w:t>MAC</w:t>
      </w:r>
      <w:r w:rsidRPr="00073F04">
        <w:rPr>
          <w:rFonts w:hint="eastAsia"/>
          <w:i/>
          <w:color w:val="FF0000"/>
        </w:rPr>
        <w:t>地址）</w:t>
      </w:r>
    </w:p>
    <w:p w:rsidR="00C2609E" w:rsidRDefault="00C2609E" w:rsidP="00C2609E">
      <w:pPr>
        <w:ind w:firstLineChars="200" w:firstLine="420"/>
      </w:pPr>
      <w:r>
        <w:t>Peer vendor OUI: 000e5e</w:t>
      </w:r>
    </w:p>
    <w:p w:rsidR="00C2609E" w:rsidRDefault="00C2609E" w:rsidP="00C2609E">
      <w:pPr>
        <w:ind w:firstLineChars="200" w:firstLine="420"/>
      </w:pPr>
      <w:r>
        <w:t>Peer vendor info: 0x1</w:t>
      </w:r>
    </w:p>
    <w:p w:rsidR="00C2609E" w:rsidRDefault="00C2609E" w:rsidP="00C2609E">
      <w:pPr>
        <w:ind w:firstLineChars="200" w:firstLine="420"/>
      </w:pPr>
      <w:r>
        <w:t>Peer mode: Active</w:t>
      </w:r>
    </w:p>
    <w:p w:rsidR="00C2609E" w:rsidRDefault="00C2609E" w:rsidP="00C2609E">
      <w:pPr>
        <w:ind w:firstLineChars="200" w:firstLine="420"/>
      </w:pPr>
      <w:r>
        <w:t>Peer max OAMPDU size: 1518</w:t>
      </w:r>
    </w:p>
    <w:p w:rsidR="00C2609E" w:rsidRDefault="00C2609E" w:rsidP="00C2609E">
      <w:pPr>
        <w:ind w:firstLineChars="200" w:firstLine="420"/>
      </w:pPr>
      <w:r>
        <w:t>Peer config revision: 1</w:t>
      </w:r>
    </w:p>
    <w:p w:rsidR="00C2609E" w:rsidRDefault="00C2609E" w:rsidP="00C2609E">
      <w:pPr>
        <w:ind w:firstLineChars="200" w:firstLine="420"/>
      </w:pPr>
      <w:r>
        <w:t>Peer supported functions: Event, Variable</w:t>
      </w:r>
    </w:p>
    <w:p w:rsidR="00C2609E" w:rsidRDefault="00C2609E" w:rsidP="00C2609E">
      <w:pPr>
        <w:ind w:firstLineChars="200" w:firstLine="420"/>
      </w:pPr>
    </w:p>
    <w:p w:rsidR="00C2609E" w:rsidRDefault="00C2609E" w:rsidP="00C2609E">
      <w:pPr>
        <w:ind w:firstLineChars="200" w:firstLine="420"/>
      </w:pPr>
      <w:r>
        <w:t xml:space="preserve">Raisecom(config-tengigabitethernet1/2/1)#show oam peer event </w:t>
      </w:r>
      <w:r w:rsidRPr="000B4EED">
        <w:t>tengigabitethernet</w:t>
      </w:r>
      <w:r>
        <w:t xml:space="preserve"> 1/2/1</w:t>
      </w:r>
    </w:p>
    <w:p w:rsidR="00C2609E" w:rsidRDefault="00C2609E" w:rsidP="00C2609E">
      <w:pPr>
        <w:ind w:firstLineChars="200" w:firstLine="420"/>
      </w:pPr>
      <w:r>
        <w:t>Port: gigaethernet1/2/1</w:t>
      </w:r>
      <w:r>
        <w:rPr>
          <w:rFonts w:hint="eastAsia"/>
        </w:rPr>
        <w:t xml:space="preserve">             </w:t>
      </w:r>
      <w:r w:rsidRPr="00073F04">
        <w:rPr>
          <w:rFonts w:hint="eastAsia"/>
          <w:i/>
          <w:color w:val="FF0000"/>
        </w:rPr>
        <w:t>（</w:t>
      </w:r>
      <w:r>
        <w:rPr>
          <w:rFonts w:hint="eastAsia"/>
          <w:i/>
          <w:color w:val="FF0000"/>
        </w:rPr>
        <w:t>没有掉电告警</w:t>
      </w:r>
      <w:r w:rsidRPr="00073F04">
        <w:rPr>
          <w:rFonts w:hint="eastAsia"/>
          <w:i/>
          <w:color w:val="FF0000"/>
        </w:rPr>
        <w:t>）</w:t>
      </w:r>
    </w:p>
    <w:p w:rsidR="00C2609E" w:rsidRDefault="00C2609E" w:rsidP="00C2609E">
      <w:pPr>
        <w:ind w:firstLineChars="200" w:firstLine="420"/>
      </w:pPr>
    </w:p>
    <w:p w:rsidR="00C2609E" w:rsidRDefault="00C2609E" w:rsidP="00C2609E">
      <w:pPr>
        <w:ind w:firstLineChars="200" w:firstLine="420"/>
      </w:pPr>
      <w:r w:rsidRPr="00335BB0">
        <w:rPr>
          <w:rFonts w:hint="eastAsia"/>
          <w:highlight w:val="yellow"/>
        </w:rPr>
        <w:t>操作：将待测设备断电，在另一台设备上查看告警</w:t>
      </w:r>
    </w:p>
    <w:p w:rsidR="00C2609E" w:rsidRDefault="00C2609E" w:rsidP="00C2609E">
      <w:pPr>
        <w:ind w:firstLineChars="200" w:firstLine="420"/>
      </w:pPr>
      <w:r>
        <w:lastRenderedPageBreak/>
        <w:t xml:space="preserve">Raisecom(config-tengigabitethernet1/2/1)#show oam peer </w:t>
      </w:r>
      <w:r w:rsidRPr="000B4EED">
        <w:t>tengigabitethernet</w:t>
      </w:r>
      <w:r>
        <w:t xml:space="preserve"> 1/2/1      </w:t>
      </w:r>
    </w:p>
    <w:p w:rsidR="00C2609E" w:rsidRDefault="00C2609E" w:rsidP="00C2609E">
      <w:pPr>
        <w:ind w:firstLineChars="200" w:firstLine="420"/>
      </w:pPr>
      <w:r>
        <w:t>Port: gigaethernet1/2/1</w:t>
      </w:r>
      <w:r>
        <w:rPr>
          <w:rFonts w:hint="eastAsia"/>
        </w:rPr>
        <w:t xml:space="preserve">           </w:t>
      </w:r>
      <w:r w:rsidRPr="00073F04">
        <w:rPr>
          <w:rFonts w:hint="eastAsia"/>
          <w:i/>
          <w:color w:val="FF0000"/>
        </w:rPr>
        <w:t>（</w:t>
      </w:r>
      <w:r>
        <w:rPr>
          <w:rFonts w:hint="eastAsia"/>
          <w:i/>
          <w:color w:val="FF0000"/>
        </w:rPr>
        <w:t>看不到</w:t>
      </w:r>
      <w:r w:rsidRPr="00073F04">
        <w:rPr>
          <w:rFonts w:hint="eastAsia"/>
          <w:i/>
          <w:color w:val="FF0000"/>
        </w:rPr>
        <w:t>远端设备</w:t>
      </w:r>
      <w:r w:rsidRPr="00073F04">
        <w:rPr>
          <w:rFonts w:hint="eastAsia"/>
          <w:i/>
          <w:color w:val="FF0000"/>
        </w:rPr>
        <w:t>MAC</w:t>
      </w:r>
      <w:r w:rsidRPr="00073F04">
        <w:rPr>
          <w:rFonts w:hint="eastAsia"/>
          <w:i/>
          <w:color w:val="FF0000"/>
        </w:rPr>
        <w:t>地址）</w:t>
      </w:r>
    </w:p>
    <w:p w:rsidR="00C2609E" w:rsidRDefault="00C2609E" w:rsidP="00C2609E">
      <w:pPr>
        <w:ind w:firstLineChars="200" w:firstLine="420"/>
      </w:pPr>
    </w:p>
    <w:p w:rsidR="00C2609E" w:rsidRDefault="00C2609E" w:rsidP="00C2609E">
      <w:pPr>
        <w:ind w:firstLineChars="200" w:firstLine="420"/>
      </w:pPr>
      <w:r>
        <w:t xml:space="preserve">Raisecom(config-tengigabitethernet1/2/1)#show oam peer event </w:t>
      </w:r>
      <w:r w:rsidRPr="000B4EED">
        <w:t>tengigabitethernet</w:t>
      </w:r>
      <w:r>
        <w:t xml:space="preserve"> 1/2/1</w:t>
      </w:r>
    </w:p>
    <w:p w:rsidR="00C2609E" w:rsidRDefault="00C2609E" w:rsidP="00C2609E">
      <w:pPr>
        <w:ind w:firstLineChars="200" w:firstLine="420"/>
      </w:pPr>
      <w:r>
        <w:t>Port: gigaethernet1/2/1</w:t>
      </w:r>
    </w:p>
    <w:p w:rsidR="00C2609E" w:rsidRDefault="00C2609E" w:rsidP="00C2609E">
      <w:pPr>
        <w:ind w:firstLineChars="200" w:firstLine="420"/>
      </w:pPr>
      <w:r>
        <w:t>TimeStamp: 0 days, 0 hours, 2 minutes</w:t>
      </w:r>
    </w:p>
    <w:p w:rsidR="00C2609E" w:rsidRDefault="00C2609E" w:rsidP="00C2609E">
      <w:pPr>
        <w:ind w:firstLineChars="200" w:firstLine="420"/>
        <w:rPr>
          <w:i/>
          <w:color w:val="FF0000"/>
        </w:rPr>
      </w:pPr>
      <w:r>
        <w:t>Type:dyingGasp</w:t>
      </w:r>
      <w:r>
        <w:rPr>
          <w:rFonts w:hint="eastAsia"/>
        </w:rPr>
        <w:t xml:space="preserve">               </w:t>
      </w:r>
      <w:r w:rsidRPr="00073F04">
        <w:rPr>
          <w:rFonts w:hint="eastAsia"/>
          <w:i/>
          <w:color w:val="FF0000"/>
        </w:rPr>
        <w:t>（</w:t>
      </w:r>
      <w:r>
        <w:rPr>
          <w:rFonts w:hint="eastAsia"/>
          <w:i/>
          <w:color w:val="FF0000"/>
        </w:rPr>
        <w:t>对端设备掉电告警</w:t>
      </w:r>
      <w:r w:rsidRPr="00073F04">
        <w:rPr>
          <w:rFonts w:hint="eastAsia"/>
          <w:i/>
          <w:color w:val="FF0000"/>
        </w:rPr>
        <w:t>）</w:t>
      </w:r>
    </w:p>
    <w:p w:rsidR="00D10EF7" w:rsidRDefault="00D10EF7" w:rsidP="00C2609E">
      <w:pPr>
        <w:ind w:firstLineChars="200" w:firstLine="420"/>
      </w:pPr>
    </w:p>
    <w:p w:rsidR="00C2609E" w:rsidRDefault="00C2609E" w:rsidP="00C2609E">
      <w:pPr>
        <w:ind w:firstLineChars="200" w:firstLine="420"/>
      </w:pPr>
      <w:r>
        <w:t>RunningTotal: 1</w:t>
      </w:r>
    </w:p>
    <w:p w:rsidR="00C2609E" w:rsidRDefault="00C2609E" w:rsidP="00C2609E">
      <w:pPr>
        <w:ind w:firstLineChars="200" w:firstLine="420"/>
      </w:pPr>
      <w:r>
        <w:t>EventTotal: 1</w:t>
      </w:r>
    </w:p>
    <w:p w:rsidR="006846AF" w:rsidRDefault="006846AF" w:rsidP="00C2609E">
      <w:pPr>
        <w:ind w:firstLineChars="200" w:firstLine="420"/>
      </w:pPr>
    </w:p>
    <w:p w:rsidR="006846AF" w:rsidRPr="00BB21F7" w:rsidRDefault="006846AF" w:rsidP="006846AF">
      <w:pPr>
        <w:pStyle w:val="2"/>
      </w:pPr>
      <w:bookmarkStart w:id="32" w:name="_Toc180486205"/>
      <w:r>
        <w:rPr>
          <w:rFonts w:hint="eastAsia"/>
        </w:rPr>
        <w:t>F</w:t>
      </w:r>
      <w:r>
        <w:t>PGA DDR</w:t>
      </w:r>
      <w:bookmarkEnd w:id="32"/>
    </w:p>
    <w:p w:rsidR="00AA54D7" w:rsidRDefault="00AA54D7" w:rsidP="003A066B">
      <w:pPr>
        <w:spacing w:after="240"/>
        <w:rPr>
          <w:rFonts w:ascii="Tahoma" w:hAnsi="Tahoma" w:cs="Tahoma"/>
          <w:i/>
          <w:iCs/>
          <w:color w:val="FF0000"/>
          <w:sz w:val="20"/>
          <w:szCs w:val="20"/>
        </w:rPr>
      </w:pPr>
    </w:p>
    <w:p w:rsidR="0021168B" w:rsidRDefault="0021168B" w:rsidP="001F1FCD">
      <w:pPr>
        <w:pStyle w:val="2"/>
      </w:pPr>
      <w:bookmarkStart w:id="33" w:name="_Toc180486206"/>
      <w:bookmarkStart w:id="34" w:name="_Toc490125007"/>
      <w:r>
        <w:rPr>
          <w:rFonts w:hint="eastAsia"/>
        </w:rPr>
        <w:t>系统测试</w:t>
      </w:r>
      <w:bookmarkEnd w:id="33"/>
    </w:p>
    <w:p w:rsidR="0021168B" w:rsidRDefault="00A67CD8" w:rsidP="00A67CD8">
      <w:pPr>
        <w:pStyle w:val="3"/>
      </w:pPr>
      <w:bookmarkStart w:id="35" w:name="_Toc180486207"/>
      <w:r>
        <w:t>t</w:t>
      </w:r>
      <w:r w:rsidR="00CF2E81">
        <w:rPr>
          <w:rFonts w:hint="eastAsia"/>
        </w:rPr>
        <w:t>est all</w:t>
      </w:r>
      <w:r w:rsidR="0021168B">
        <w:rPr>
          <w:rFonts w:hint="eastAsia"/>
        </w:rPr>
        <w:t>命令</w:t>
      </w:r>
      <w:bookmarkEnd w:id="35"/>
    </w:p>
    <w:p w:rsidR="000119D2" w:rsidRPr="000119D2" w:rsidRDefault="0097525C" w:rsidP="00927227">
      <w:pPr>
        <w:ind w:firstLineChars="300" w:firstLine="630"/>
      </w:pPr>
      <w:r>
        <w:rPr>
          <w:rFonts w:hint="eastAsia"/>
        </w:rPr>
        <w:t>测试之前</w:t>
      </w:r>
      <w:r w:rsidR="0021168B">
        <w:rPr>
          <w:rFonts w:hint="eastAsia"/>
        </w:rPr>
        <w:t>，</w:t>
      </w:r>
      <w:r w:rsidR="0021168B">
        <w:rPr>
          <w:rFonts w:hint="eastAsia"/>
        </w:rPr>
        <w:t>SNMP</w:t>
      </w:r>
      <w:r w:rsidR="0021168B">
        <w:rPr>
          <w:rFonts w:hint="eastAsia"/>
        </w:rPr>
        <w:t>口</w:t>
      </w:r>
      <w:r w:rsidR="0021168B">
        <w:rPr>
          <w:rFonts w:hint="eastAsia"/>
        </w:rPr>
        <w:t>link up</w:t>
      </w:r>
      <w:r w:rsidR="0021168B">
        <w:rPr>
          <w:rFonts w:hint="eastAsia"/>
        </w:rPr>
        <w:t>，</w:t>
      </w:r>
      <w:r>
        <w:rPr>
          <w:rFonts w:hint="eastAsia"/>
        </w:rPr>
        <w:t>NNI</w:t>
      </w:r>
      <w:r>
        <w:rPr>
          <w:rFonts w:hint="eastAsia"/>
        </w:rPr>
        <w:t>：</w:t>
      </w:r>
      <w:r>
        <w:rPr>
          <w:rFonts w:hint="eastAsia"/>
        </w:rPr>
        <w:t>1~2</w:t>
      </w:r>
      <w:r>
        <w:rPr>
          <w:rFonts w:hint="eastAsia"/>
        </w:rPr>
        <w:t>均插入万兆光模块；</w:t>
      </w:r>
      <w:r w:rsidR="0021168B">
        <w:rPr>
          <w:rFonts w:hint="eastAsia"/>
        </w:rPr>
        <w:t>UNI</w:t>
      </w:r>
      <w:r w:rsidR="0021168B">
        <w:rPr>
          <w:rFonts w:hint="eastAsia"/>
        </w:rPr>
        <w:t>：</w:t>
      </w:r>
      <w:r>
        <w:rPr>
          <w:rFonts w:hint="eastAsia"/>
        </w:rPr>
        <w:t>3</w:t>
      </w:r>
      <w:r w:rsidR="0021168B">
        <w:rPr>
          <w:rFonts w:hint="eastAsia"/>
        </w:rPr>
        <w:t>~</w:t>
      </w:r>
      <w:r>
        <w:rPr>
          <w:rFonts w:hint="eastAsia"/>
        </w:rPr>
        <w:t>6</w:t>
      </w:r>
      <w:r w:rsidR="008612C7">
        <w:rPr>
          <w:rFonts w:hint="eastAsia"/>
        </w:rPr>
        <w:t xml:space="preserve"> </w:t>
      </w:r>
      <w:r w:rsidR="008612C7">
        <w:rPr>
          <w:rFonts w:hint="eastAsia"/>
        </w:rPr>
        <w:t>插入</w:t>
      </w:r>
      <w:r>
        <w:rPr>
          <w:rFonts w:hint="eastAsia"/>
        </w:rPr>
        <w:t>千兆</w:t>
      </w:r>
      <w:r w:rsidR="008612C7">
        <w:rPr>
          <w:rFonts w:hint="eastAsia"/>
        </w:rPr>
        <w:t>光模块、</w:t>
      </w:r>
      <w:r>
        <w:rPr>
          <w:rFonts w:hint="eastAsia"/>
        </w:rPr>
        <w:t>7</w:t>
      </w:r>
      <w:r w:rsidR="008612C7">
        <w:rPr>
          <w:rFonts w:hint="eastAsia"/>
        </w:rPr>
        <w:t>~</w:t>
      </w:r>
      <w:r>
        <w:rPr>
          <w:rFonts w:hint="eastAsia"/>
        </w:rPr>
        <w:t>10</w:t>
      </w:r>
      <w:r w:rsidR="008612C7">
        <w:rPr>
          <w:rFonts w:hint="eastAsia"/>
        </w:rPr>
        <w:t xml:space="preserve"> </w:t>
      </w:r>
      <w:r w:rsidR="008612C7">
        <w:rPr>
          <w:rFonts w:hint="eastAsia"/>
        </w:rPr>
        <w:t>插入网线</w:t>
      </w:r>
      <w:r w:rsidR="0021168B">
        <w:rPr>
          <w:rFonts w:hint="eastAsia"/>
        </w:rPr>
        <w:t>，</w:t>
      </w:r>
    </w:p>
    <w:p w:rsidR="00E80168" w:rsidRDefault="00927227" w:rsidP="004065D7">
      <w:r>
        <w:t>test all</w:t>
      </w:r>
      <w:r w:rsidR="000119D2">
        <w:rPr>
          <w:rFonts w:hint="eastAsia"/>
        </w:rPr>
        <w:t>命令使用了检查单盘上器件是否可以正常工作的功能</w:t>
      </w:r>
    </w:p>
    <w:p w:rsidR="000340CD" w:rsidRPr="000340CD" w:rsidRDefault="000340CD" w:rsidP="000340CD">
      <w:pPr>
        <w:rPr>
          <w:color w:val="FF0000"/>
        </w:rPr>
      </w:pPr>
      <w:r w:rsidRPr="000340CD">
        <w:rPr>
          <w:rFonts w:hint="eastAsia"/>
          <w:color w:val="FF0000"/>
        </w:rPr>
        <w:t>说明</w:t>
      </w:r>
      <w:r w:rsidRPr="000340CD">
        <w:rPr>
          <w:rFonts w:hint="eastAsia"/>
          <w:color w:val="FF0000"/>
        </w:rPr>
        <w:t>:</w:t>
      </w:r>
      <w:r w:rsidRPr="000340CD">
        <w:rPr>
          <w:color w:val="FF0000"/>
        </w:rPr>
        <w:t xml:space="preserve"> </w:t>
      </w:r>
      <w:r w:rsidRPr="000340CD">
        <w:rPr>
          <w:rFonts w:hint="eastAsia"/>
          <w:color w:val="FF0000"/>
        </w:rPr>
        <w:t>在测试风扇时需要在</w:t>
      </w:r>
      <w:r w:rsidRPr="000340CD">
        <w:rPr>
          <w:rFonts w:hint="eastAsia"/>
          <w:color w:val="FF0000"/>
        </w:rPr>
        <w:t>config</w:t>
      </w:r>
      <w:r w:rsidRPr="000340CD">
        <w:rPr>
          <w:rFonts w:hint="eastAsia"/>
          <w:color w:val="FF0000"/>
        </w:rPr>
        <w:t>模式下把风扇设置非自动模式才行</w:t>
      </w:r>
      <w:r w:rsidRPr="000340CD">
        <w:rPr>
          <w:rFonts w:hint="eastAsia"/>
          <w:color w:val="FF0000"/>
        </w:rPr>
        <w:t>,</w:t>
      </w:r>
      <w:r w:rsidRPr="000340CD">
        <w:rPr>
          <w:color w:val="FF0000"/>
        </w:rPr>
        <w:t xml:space="preserve"> </w:t>
      </w:r>
      <w:r w:rsidRPr="000340CD">
        <w:rPr>
          <w:rFonts w:hint="eastAsia"/>
          <w:color w:val="FF0000"/>
        </w:rPr>
        <w:t>然后在</w:t>
      </w:r>
      <w:r w:rsidRPr="000340CD">
        <w:rPr>
          <w:color w:val="FF0000"/>
        </w:rPr>
        <w:t>Raisecom(debug)</w:t>
      </w:r>
      <w:r w:rsidRPr="000340CD">
        <w:rPr>
          <w:rFonts w:hint="eastAsia"/>
          <w:color w:val="FF0000"/>
        </w:rPr>
        <w:t>执行下拉命名</w:t>
      </w:r>
      <w:r w:rsidRPr="000340CD">
        <w:rPr>
          <w:rFonts w:hint="eastAsia"/>
          <w:color w:val="FF0000"/>
        </w:rPr>
        <w:t>,</w:t>
      </w:r>
      <w:r w:rsidRPr="000340CD">
        <w:rPr>
          <w:rFonts w:hint="eastAsia"/>
          <w:color w:val="FF0000"/>
        </w:rPr>
        <w:t>否则会出现</w:t>
      </w:r>
      <w:r w:rsidR="00414A12">
        <w:rPr>
          <w:rFonts w:hint="eastAsia"/>
          <w:color w:val="FF0000"/>
        </w:rPr>
        <w:t>错误</w:t>
      </w: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  <w:r w:rsidRPr="008054DF">
        <w:rPr>
          <w:rFonts w:ascii="微软雅黑" w:eastAsia="微软雅黑" w:cs="微软雅黑"/>
          <w:color w:val="004080"/>
          <w:kern w:val="0"/>
          <w:sz w:val="24"/>
        </w:rPr>
        <w:t>Raisecom#debug-hide ****</w:t>
      </w: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  <w:r w:rsidRPr="008054DF">
        <w:rPr>
          <w:rFonts w:ascii="微软雅黑" w:eastAsia="微软雅黑" w:cs="微软雅黑"/>
          <w:color w:val="004080"/>
          <w:kern w:val="0"/>
          <w:sz w:val="24"/>
        </w:rPr>
        <w:t>Raisecom(debug)#test all</w:t>
      </w: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  <w:r w:rsidRPr="008054DF">
        <w:rPr>
          <w:rFonts w:ascii="微软雅黑" w:eastAsia="微软雅黑" w:cs="微软雅黑"/>
          <w:color w:val="004080"/>
          <w:kern w:val="0"/>
          <w:sz w:val="24"/>
        </w:rPr>
        <w:t>test eeprom 1: pass</w:t>
      </w: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  <w:r w:rsidRPr="008054DF">
        <w:rPr>
          <w:rFonts w:ascii="微软雅黑" w:eastAsia="微软雅黑" w:cs="微软雅黑"/>
          <w:color w:val="004080"/>
          <w:kern w:val="0"/>
          <w:sz w:val="24"/>
        </w:rPr>
        <w:t>test emmc 1: pass</w:t>
      </w: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  <w:r w:rsidRPr="008054DF">
        <w:rPr>
          <w:rFonts w:ascii="微软雅黑" w:eastAsia="微软雅黑" w:cs="微软雅黑"/>
          <w:color w:val="004080"/>
          <w:kern w:val="0"/>
          <w:sz w:val="24"/>
        </w:rPr>
        <w:t>test sw-ic 1: pass</w:t>
      </w: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  <w:r w:rsidRPr="008054DF">
        <w:rPr>
          <w:rFonts w:ascii="微软雅黑" w:eastAsia="微软雅黑" w:cs="微软雅黑"/>
          <w:color w:val="004080"/>
          <w:kern w:val="0"/>
          <w:sz w:val="24"/>
        </w:rPr>
        <w:t>test cpld 1: pass</w:t>
      </w: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  <w:r w:rsidRPr="008054DF">
        <w:rPr>
          <w:rFonts w:ascii="微软雅黑" w:eastAsia="微软雅黑" w:cs="微软雅黑"/>
          <w:color w:val="004080"/>
          <w:kern w:val="0"/>
          <w:sz w:val="24"/>
        </w:rPr>
        <w:t xml:space="preserve">test ct80 1: </w:t>
      </w: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  <w:r w:rsidRPr="008054DF">
        <w:rPr>
          <w:rFonts w:ascii="微软雅黑" w:eastAsia="微软雅黑" w:cs="微软雅黑"/>
          <w:color w:val="004080"/>
          <w:kern w:val="0"/>
          <w:sz w:val="24"/>
        </w:rPr>
        <w:t>The ct80-1 temperature is 44 'C</w:t>
      </w: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  <w:r w:rsidRPr="008054DF">
        <w:rPr>
          <w:rFonts w:ascii="微软雅黑" w:eastAsia="微软雅黑" w:cs="微软雅黑"/>
          <w:color w:val="004080"/>
          <w:kern w:val="0"/>
          <w:sz w:val="24"/>
        </w:rPr>
        <w:t>ct80-1 Vin_1.0V reading: 1000mv</w:t>
      </w: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  <w:r w:rsidRPr="008054DF">
        <w:rPr>
          <w:rFonts w:ascii="微软雅黑" w:eastAsia="微软雅黑" w:cs="微软雅黑"/>
          <w:color w:val="004080"/>
          <w:kern w:val="0"/>
          <w:sz w:val="24"/>
        </w:rPr>
        <w:t>ct80-1 Vin_1.2V reading: 1200mv</w:t>
      </w: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  <w:r w:rsidRPr="008054DF">
        <w:rPr>
          <w:rFonts w:ascii="微软雅黑" w:eastAsia="微软雅黑" w:cs="微软雅黑"/>
          <w:color w:val="004080"/>
          <w:kern w:val="0"/>
          <w:sz w:val="24"/>
        </w:rPr>
        <w:t>ct80-1 Vin_1.8V reading: 1805mv</w:t>
      </w: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  <w:r w:rsidRPr="008054DF">
        <w:rPr>
          <w:rFonts w:ascii="微软雅黑" w:eastAsia="微软雅黑" w:cs="微软雅黑"/>
          <w:color w:val="004080"/>
          <w:kern w:val="0"/>
          <w:sz w:val="24"/>
        </w:rPr>
        <w:t>ct80-1 Vin_2.5V reading: 2514mv</w:t>
      </w: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  <w:r w:rsidRPr="008054DF">
        <w:rPr>
          <w:rFonts w:ascii="微软雅黑" w:eastAsia="微软雅黑" w:cs="微软雅黑"/>
          <w:color w:val="004080"/>
          <w:kern w:val="0"/>
          <w:sz w:val="24"/>
        </w:rPr>
        <w:t>ct80-1 Vin_3.3V reading: 3300mv</w:t>
      </w: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  <w:r w:rsidRPr="008054DF">
        <w:rPr>
          <w:rFonts w:ascii="微软雅黑" w:eastAsia="微软雅黑" w:cs="微软雅黑"/>
          <w:color w:val="004080"/>
          <w:kern w:val="0"/>
          <w:sz w:val="24"/>
        </w:rPr>
        <w:t>ct80-1 Vin_12V reading: 11187mv</w:t>
      </w: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  <w:r w:rsidRPr="008054DF">
        <w:rPr>
          <w:rFonts w:ascii="微软雅黑" w:eastAsia="微软雅黑" w:cs="微软雅黑"/>
          <w:color w:val="004080"/>
          <w:kern w:val="0"/>
          <w:sz w:val="24"/>
        </w:rPr>
        <w:t>ct80-1 Vin_0.9V reading: 900mv</w:t>
      </w: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  <w:r w:rsidRPr="008054DF">
        <w:rPr>
          <w:rFonts w:ascii="微软雅黑" w:eastAsia="微软雅黑" w:cs="微软雅黑"/>
          <w:color w:val="004080"/>
          <w:kern w:val="0"/>
          <w:sz w:val="24"/>
        </w:rPr>
        <w:t>The lm75 temperature is 46 'C</w:t>
      </w: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  <w:r w:rsidRPr="008054DF">
        <w:rPr>
          <w:rFonts w:ascii="微软雅黑" w:eastAsia="微软雅黑" w:cs="微软雅黑"/>
          <w:color w:val="004080"/>
          <w:kern w:val="0"/>
          <w:sz w:val="24"/>
        </w:rPr>
        <w:t>pass</w:t>
      </w: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  <w:r w:rsidRPr="008054DF">
        <w:rPr>
          <w:rFonts w:ascii="微软雅黑" w:eastAsia="微软雅黑" w:cs="微软雅黑"/>
          <w:color w:val="004080"/>
          <w:kern w:val="0"/>
          <w:sz w:val="24"/>
        </w:rPr>
        <w:t>1/1/1 type is SFP_10000X. test sfp 1: pass</w:t>
      </w: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  <w:r w:rsidRPr="008054DF">
        <w:rPr>
          <w:rFonts w:ascii="微软雅黑" w:eastAsia="微软雅黑" w:cs="微软雅黑"/>
          <w:color w:val="004080"/>
          <w:kern w:val="0"/>
          <w:sz w:val="24"/>
        </w:rPr>
        <w:t>1/1/2 type is SFP_10000X. test sfp 2: pass</w:t>
      </w: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  <w:r w:rsidRPr="008054DF">
        <w:rPr>
          <w:rFonts w:ascii="微软雅黑" w:eastAsia="微软雅黑" w:cs="微软雅黑"/>
          <w:color w:val="004080"/>
          <w:kern w:val="0"/>
          <w:sz w:val="24"/>
        </w:rPr>
        <w:t>sfp 1/2/1 is up!test sfp 3: pass</w:t>
      </w: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  <w:r w:rsidRPr="008054DF">
        <w:rPr>
          <w:rFonts w:ascii="微软雅黑" w:eastAsia="微软雅黑" w:cs="微软雅黑"/>
          <w:color w:val="004080"/>
          <w:kern w:val="0"/>
          <w:sz w:val="24"/>
        </w:rPr>
        <w:t>sfp 1/2/2 is up!test sfp 4: pass</w:t>
      </w: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  <w:r w:rsidRPr="008054DF">
        <w:rPr>
          <w:rFonts w:ascii="微软雅黑" w:eastAsia="微软雅黑" w:cs="微软雅黑"/>
          <w:color w:val="004080"/>
          <w:kern w:val="0"/>
          <w:sz w:val="24"/>
        </w:rPr>
        <w:t>sfp 1/2/3 is up!test sfp 5: pass</w:t>
      </w: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  <w:r w:rsidRPr="008054DF">
        <w:rPr>
          <w:rFonts w:ascii="微软雅黑" w:eastAsia="微软雅黑" w:cs="微软雅黑"/>
          <w:color w:val="004080"/>
          <w:kern w:val="0"/>
          <w:sz w:val="24"/>
        </w:rPr>
        <w:t>sfp 1/2/4 is up!test sfp 6: pass</w:t>
      </w: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  <w:r w:rsidRPr="008054DF">
        <w:rPr>
          <w:rFonts w:ascii="微软雅黑" w:eastAsia="微软雅黑" w:cs="微软雅黑"/>
          <w:color w:val="004080"/>
          <w:kern w:val="0"/>
          <w:sz w:val="24"/>
        </w:rPr>
        <w:t>1/3/1 type is SFP_1000X. test sfp 7: pass</w:t>
      </w: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  <w:r w:rsidRPr="008054DF">
        <w:rPr>
          <w:rFonts w:ascii="微软雅黑" w:eastAsia="微软雅黑" w:cs="微软雅黑"/>
          <w:color w:val="004080"/>
          <w:kern w:val="0"/>
          <w:sz w:val="24"/>
        </w:rPr>
        <w:t>1/3/2 type is SFP_1000X. test sfp 8: pass</w:t>
      </w: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  <w:r w:rsidRPr="008054DF">
        <w:rPr>
          <w:rFonts w:ascii="微软雅黑" w:eastAsia="微软雅黑" w:cs="微软雅黑"/>
          <w:color w:val="004080"/>
          <w:kern w:val="0"/>
          <w:sz w:val="24"/>
        </w:rPr>
        <w:t>1/3/3 type is SFP_1000X. test sfp 9: pass</w:t>
      </w: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  <w:r w:rsidRPr="008054DF">
        <w:rPr>
          <w:rFonts w:ascii="微软雅黑" w:eastAsia="微软雅黑" w:cs="微软雅黑"/>
          <w:color w:val="004080"/>
          <w:kern w:val="0"/>
          <w:sz w:val="24"/>
        </w:rPr>
        <w:t>1/3/4 type is SFP_1000X. test sfp 10: pass</w:t>
      </w: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  <w:r w:rsidRPr="008054DF">
        <w:rPr>
          <w:rFonts w:ascii="微软雅黑" w:eastAsia="微软雅黑" w:cs="微软雅黑"/>
          <w:color w:val="004080"/>
          <w:kern w:val="0"/>
          <w:sz w:val="24"/>
        </w:rPr>
        <w:t>1/3/5 type is SFP_1000X. test sfp 11: pass</w:t>
      </w: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  <w:r w:rsidRPr="008054DF">
        <w:rPr>
          <w:rFonts w:ascii="微软雅黑" w:eastAsia="微软雅黑" w:cs="微软雅黑"/>
          <w:color w:val="004080"/>
          <w:kern w:val="0"/>
          <w:sz w:val="24"/>
        </w:rPr>
        <w:t>1/3/6 type is SFP_1000X. test sfp 12: pass</w:t>
      </w: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  <w:r w:rsidRPr="008054DF">
        <w:rPr>
          <w:rFonts w:ascii="微软雅黑" w:eastAsia="微软雅黑" w:cs="微软雅黑"/>
          <w:color w:val="004080"/>
          <w:kern w:val="0"/>
          <w:sz w:val="24"/>
        </w:rPr>
        <w:t>1/3/7 type is SFP_1000X. test sfp 13: pass</w:t>
      </w: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  <w:r w:rsidRPr="008054DF">
        <w:rPr>
          <w:rFonts w:ascii="微软雅黑" w:eastAsia="微软雅黑" w:cs="微软雅黑"/>
          <w:color w:val="004080"/>
          <w:kern w:val="0"/>
          <w:sz w:val="24"/>
        </w:rPr>
        <w:t>1/3/8 type is SFP_1000X. test sfp 14: pass</w:t>
      </w: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  <w:r w:rsidRPr="008054DF">
        <w:rPr>
          <w:rFonts w:ascii="微软雅黑" w:eastAsia="微软雅黑" w:cs="微软雅黑"/>
          <w:color w:val="004080"/>
          <w:kern w:val="0"/>
          <w:sz w:val="24"/>
        </w:rPr>
        <w:t>phy yt8521 snmp uptest phy 1: pass</w:t>
      </w: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  <w:r w:rsidRPr="008054DF">
        <w:rPr>
          <w:rFonts w:ascii="微软雅黑" w:eastAsia="微软雅黑" w:cs="微软雅黑"/>
          <w:color w:val="004080"/>
          <w:kern w:val="0"/>
          <w:sz w:val="24"/>
        </w:rPr>
        <w:t>power slot 1 is normal</w:t>
      </w: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  <w:r w:rsidRPr="008054DF">
        <w:rPr>
          <w:rFonts w:ascii="微软雅黑" w:eastAsia="微软雅黑" w:cs="微软雅黑"/>
          <w:color w:val="004080"/>
          <w:kern w:val="0"/>
          <w:sz w:val="24"/>
        </w:rPr>
        <w:t>power slot 2 is abnormal.</w:t>
      </w: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  <w:r w:rsidRPr="008054DF">
        <w:rPr>
          <w:rFonts w:ascii="微软雅黑" w:eastAsia="微软雅黑" w:cs="微软雅黑"/>
          <w:color w:val="004080"/>
          <w:kern w:val="0"/>
          <w:sz w:val="24"/>
        </w:rPr>
        <w:t>test power :fail</w:t>
      </w: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  <w:r w:rsidRPr="008054DF">
        <w:rPr>
          <w:rFonts w:ascii="微软雅黑" w:eastAsia="微软雅黑" w:cs="微软雅黑"/>
          <w:color w:val="004080"/>
          <w:kern w:val="0"/>
          <w:sz w:val="24"/>
        </w:rPr>
        <w:t>fanlevel=0, fan2speed=2490</w:t>
      </w: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  <w:r w:rsidRPr="008054DF">
        <w:rPr>
          <w:rFonts w:ascii="微软雅黑" w:eastAsia="微软雅黑" w:cs="微软雅黑"/>
          <w:color w:val="004080"/>
          <w:kern w:val="0"/>
          <w:sz w:val="24"/>
        </w:rPr>
        <w:t>fanlevel=1, fan2speed=5160</w:t>
      </w: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  <w:r w:rsidRPr="008054DF">
        <w:rPr>
          <w:rFonts w:ascii="微软雅黑" w:eastAsia="微软雅黑" w:cs="微软雅黑"/>
          <w:color w:val="004080"/>
          <w:kern w:val="0"/>
          <w:sz w:val="24"/>
        </w:rPr>
        <w:t>fanlevel=2, fan2speed=7740</w:t>
      </w: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  <w:r w:rsidRPr="008054DF">
        <w:rPr>
          <w:rFonts w:ascii="微软雅黑" w:eastAsia="微软雅黑" w:cs="微软雅黑"/>
          <w:color w:val="004080"/>
          <w:kern w:val="0"/>
          <w:sz w:val="24"/>
        </w:rPr>
        <w:t>fanlevel=3, fan2speed=10260</w:t>
      </w: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  <w:r w:rsidRPr="008054DF">
        <w:rPr>
          <w:rFonts w:ascii="微软雅黑" w:eastAsia="微软雅黑" w:cs="微软雅黑"/>
          <w:color w:val="004080"/>
          <w:kern w:val="0"/>
          <w:sz w:val="24"/>
        </w:rPr>
        <w:t>test fan :pass</w:t>
      </w: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</w:p>
    <w:p w:rsidR="008054DF" w:rsidRP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</w:rPr>
      </w:pPr>
      <w:r w:rsidRPr="008054DF">
        <w:rPr>
          <w:rFonts w:ascii="微软雅黑" w:eastAsia="微软雅黑" w:cs="微软雅黑"/>
          <w:color w:val="004080"/>
          <w:kern w:val="0"/>
          <w:sz w:val="24"/>
        </w:rPr>
        <w:t>----------test result----------</w:t>
      </w:r>
    </w:p>
    <w:p w:rsidR="008054DF" w:rsidRDefault="008054DF" w:rsidP="008054DF">
      <w:pPr>
        <w:autoSpaceDE w:val="0"/>
        <w:autoSpaceDN w:val="0"/>
        <w:adjustRightInd w:val="0"/>
        <w:ind w:left="200"/>
        <w:jc w:val="left"/>
        <w:rPr>
          <w:rFonts w:ascii="微软雅黑" w:eastAsia="微软雅黑" w:cs="微软雅黑"/>
          <w:color w:val="004080"/>
          <w:kern w:val="0"/>
          <w:sz w:val="24"/>
          <w:lang w:val="zh-CN"/>
        </w:rPr>
      </w:pPr>
      <w:r w:rsidRPr="008054DF">
        <w:rPr>
          <w:rFonts w:ascii="微软雅黑" w:eastAsia="微软雅黑" w:cs="微软雅黑"/>
          <w:color w:val="004080"/>
          <w:kern w:val="0"/>
          <w:sz w:val="24"/>
        </w:rPr>
        <w:t xml:space="preserve">test power:fail. </w:t>
      </w:r>
      <w:r>
        <w:rPr>
          <w:rFonts w:ascii="微软雅黑" w:eastAsia="微软雅黑" w:cs="微软雅黑"/>
          <w:color w:val="004080"/>
          <w:kern w:val="0"/>
          <w:sz w:val="24"/>
          <w:lang w:val="zh-CN"/>
        </w:rPr>
        <w:t>1</w:t>
      </w:r>
    </w:p>
    <w:p w:rsidR="008054DF" w:rsidRDefault="008054DF" w:rsidP="008054DF">
      <w:r>
        <w:rPr>
          <w:rFonts w:ascii="微软雅黑" w:eastAsia="微软雅黑" w:cs="微软雅黑"/>
          <w:color w:val="004080"/>
          <w:kern w:val="0"/>
          <w:sz w:val="24"/>
          <w:lang w:val="zh-CN"/>
        </w:rPr>
        <w:t>-------------------------------</w:t>
      </w:r>
    </w:p>
    <w:p w:rsidR="008054DF" w:rsidRDefault="008054DF" w:rsidP="006743AA"/>
    <w:p w:rsidR="008054DF" w:rsidRDefault="008054DF" w:rsidP="006743AA"/>
    <w:p w:rsidR="008054DF" w:rsidRPr="006743AA" w:rsidRDefault="008054DF" w:rsidP="006743AA"/>
    <w:p w:rsidR="00E80168" w:rsidRDefault="000E4B5B" w:rsidP="00E80168">
      <w:pPr>
        <w:pStyle w:val="3"/>
      </w:pPr>
      <w:bookmarkStart w:id="36" w:name="_Toc180486208"/>
      <w:r>
        <w:rPr>
          <w:rFonts w:hint="eastAsia"/>
        </w:rPr>
        <w:lastRenderedPageBreak/>
        <w:t>面板指示灯测试</w:t>
      </w:r>
      <w:r>
        <w:rPr>
          <w:rFonts w:hint="eastAsia"/>
        </w:rPr>
        <w:t>-diag</w:t>
      </w:r>
      <w:r>
        <w:t xml:space="preserve"> </w:t>
      </w:r>
      <w:r>
        <w:rPr>
          <w:rFonts w:hint="eastAsia"/>
        </w:rPr>
        <w:t>test</w:t>
      </w:r>
      <w:r>
        <w:t xml:space="preserve"> led</w:t>
      </w:r>
      <w:bookmarkEnd w:id="36"/>
    </w:p>
    <w:p w:rsidR="000E4B5B" w:rsidRDefault="000E4B5B" w:rsidP="00E80168">
      <w:r>
        <w:rPr>
          <w:rFonts w:hint="eastAsia"/>
        </w:rPr>
        <w:t>P</w:t>
      </w:r>
      <w:r>
        <w:t>WR</w:t>
      </w:r>
      <w:r>
        <w:rPr>
          <w:rFonts w:hint="eastAsia"/>
        </w:rPr>
        <w:t>灯用于指示板上</w:t>
      </w:r>
      <w:r>
        <w:rPr>
          <w:rFonts w:hint="eastAsia"/>
        </w:rPr>
        <w:t>3</w:t>
      </w:r>
      <w:r>
        <w:t>.3V</w:t>
      </w:r>
      <w:r>
        <w:rPr>
          <w:rFonts w:hint="eastAsia"/>
        </w:rPr>
        <w:t>电源有无，正常上电后常亮。</w:t>
      </w:r>
    </w:p>
    <w:p w:rsidR="00E80168" w:rsidRDefault="00E80168" w:rsidP="00E80168">
      <w:r>
        <w:rPr>
          <w:rFonts w:hint="eastAsia"/>
        </w:rPr>
        <w:t>测试面板指示灯闪烁的命令，主要用于测试</w:t>
      </w:r>
      <w:r w:rsidR="00FF554B">
        <w:rPr>
          <w:rFonts w:hint="eastAsia"/>
        </w:rPr>
        <w:t>sys</w:t>
      </w:r>
      <w:r w:rsidR="00FF554B">
        <w:rPr>
          <w:rFonts w:hint="eastAsia"/>
        </w:rPr>
        <w:t>灯和</w:t>
      </w:r>
      <w:r w:rsidR="00113E0E">
        <w:rPr>
          <w:rFonts w:hint="eastAsia"/>
        </w:rPr>
        <w:t>alm</w:t>
      </w:r>
      <w:r w:rsidR="00FF554B">
        <w:rPr>
          <w:rFonts w:hint="eastAsia"/>
        </w:rPr>
        <w:t>灯</w:t>
      </w:r>
      <w:r w:rsidR="000E4B5B">
        <w:rPr>
          <w:rFonts w:hint="eastAsia"/>
        </w:rPr>
        <w:t>，</w:t>
      </w:r>
      <w:r w:rsidR="00113E0E">
        <w:rPr>
          <w:rFonts w:hint="eastAsia"/>
        </w:rPr>
        <w:t>snmp</w:t>
      </w:r>
      <w:r w:rsidR="00113E0E">
        <w:rPr>
          <w:rFonts w:hint="eastAsia"/>
        </w:rPr>
        <w:t>灯与</w:t>
      </w:r>
      <w:r w:rsidR="00113E0E">
        <w:rPr>
          <w:rFonts w:hint="eastAsia"/>
        </w:rPr>
        <w:t>snmp</w:t>
      </w:r>
      <w:r w:rsidR="00113E0E">
        <w:rPr>
          <w:rFonts w:hint="eastAsia"/>
        </w:rPr>
        <w:t>状态口有关，可以在在线升级的过程中查看</w:t>
      </w:r>
      <w:r w:rsidR="00113E0E">
        <w:rPr>
          <w:rFonts w:hint="eastAsia"/>
        </w:rPr>
        <w:t>snmp</w:t>
      </w:r>
      <w:r w:rsidR="00113E0E">
        <w:rPr>
          <w:rFonts w:hint="eastAsia"/>
        </w:rPr>
        <w:t>的状态，</w:t>
      </w:r>
    </w:p>
    <w:p w:rsidR="000119D2" w:rsidRDefault="000119D2" w:rsidP="00E80168"/>
    <w:p w:rsidR="000119D2" w:rsidRPr="000119D2" w:rsidRDefault="000119D2" w:rsidP="000119D2">
      <w:pPr>
        <w:rPr>
          <w:color w:val="FF0000"/>
        </w:rPr>
      </w:pPr>
      <w:r w:rsidRPr="000119D2">
        <w:rPr>
          <w:rFonts w:hint="eastAsia"/>
          <w:color w:val="FF0000"/>
        </w:rPr>
        <w:t>说明：</w:t>
      </w:r>
      <w:r w:rsidRPr="000119D2">
        <w:rPr>
          <w:rFonts w:hint="eastAsia"/>
          <w:color w:val="FF0000"/>
        </w:rPr>
        <w:t xml:space="preserve"> </w:t>
      </w:r>
      <w:r w:rsidRPr="000119D2">
        <w:rPr>
          <w:rFonts w:hint="eastAsia"/>
          <w:color w:val="FF0000"/>
        </w:rPr>
        <w:t>该命令需要操作人员能听到明显的转速变化</w:t>
      </w:r>
    </w:p>
    <w:p w:rsidR="00E80168" w:rsidRPr="000119D2" w:rsidRDefault="00E80168" w:rsidP="00E80168"/>
    <w:p w:rsidR="00E80168" w:rsidRDefault="00E80168" w:rsidP="00E80168">
      <w:pPr>
        <w:rPr>
          <w:color w:val="FF0000"/>
        </w:rPr>
      </w:pPr>
      <w:r>
        <w:rPr>
          <w:rFonts w:hint="eastAsia"/>
        </w:rPr>
        <w:t>在</w:t>
      </w:r>
      <w:r w:rsidRPr="00E80168">
        <w:t>Raisecom(debug)#</w:t>
      </w:r>
      <w:r>
        <w:rPr>
          <w:rFonts w:hint="eastAsia"/>
        </w:rPr>
        <w:t>试图下输入</w:t>
      </w:r>
      <w:r w:rsidRPr="00743456">
        <w:rPr>
          <w:highlight w:val="yellow"/>
        </w:rPr>
        <w:t>diag test led</w:t>
      </w:r>
      <w:r>
        <w:t xml:space="preserve"> </w:t>
      </w:r>
      <w:r>
        <w:rPr>
          <w:rFonts w:hint="eastAsia"/>
        </w:rPr>
        <w:t>命令，操作人员观看面板口指示灯，是否闪烁</w:t>
      </w:r>
      <w:r w:rsidR="00743456">
        <w:rPr>
          <w:rFonts w:hint="eastAsia"/>
        </w:rPr>
        <w:t>，测试完成后恢复到正常状态。</w:t>
      </w:r>
    </w:p>
    <w:p w:rsidR="000E4B5B" w:rsidRDefault="000E4B5B" w:rsidP="00E80168">
      <w:r>
        <w:rPr>
          <w:rFonts w:hint="eastAsia"/>
        </w:rPr>
        <w:t>sys</w:t>
      </w:r>
      <w:r>
        <w:rPr>
          <w:rFonts w:hint="eastAsia"/>
        </w:rPr>
        <w:t>灯闪烁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s</w:t>
      </w:r>
      <w:r>
        <w:rPr>
          <w:rFonts w:hint="eastAsia"/>
        </w:rPr>
        <w:t>左右后，</w:t>
      </w:r>
      <w:r>
        <w:rPr>
          <w:rFonts w:hint="eastAsia"/>
        </w:rPr>
        <w:t>alm</w:t>
      </w:r>
      <w:r>
        <w:rPr>
          <w:rFonts w:hint="eastAsia"/>
        </w:rPr>
        <w:t>灯闪烁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s</w:t>
      </w:r>
      <w:r>
        <w:rPr>
          <w:rFonts w:hint="eastAsia"/>
        </w:rPr>
        <w:t>左右后恢复正常</w:t>
      </w:r>
    </w:p>
    <w:p w:rsidR="00743456" w:rsidRDefault="00743456" w:rsidP="00E80168"/>
    <w:p w:rsidR="00FF554B" w:rsidRDefault="00FF554B" w:rsidP="00FF554B">
      <w:r w:rsidRPr="00FF554B">
        <w:rPr>
          <w:highlight w:val="yellow"/>
        </w:rPr>
        <w:t>Raisecom(debug)#diag test led</w:t>
      </w:r>
    </w:p>
    <w:p w:rsidR="00FF554B" w:rsidRDefault="00FF554B" w:rsidP="00FF554B">
      <w:r>
        <w:t>----------test result----------</w:t>
      </w:r>
    </w:p>
    <w:p w:rsidR="00FF554B" w:rsidRDefault="00FF554B" w:rsidP="00FF554B">
      <w:r>
        <w:t>----------PASS----------</w:t>
      </w:r>
    </w:p>
    <w:p w:rsidR="00FF554B" w:rsidRDefault="00FF554B" w:rsidP="00FF554B">
      <w:r>
        <w:t>-------------------------------</w:t>
      </w:r>
    </w:p>
    <w:p w:rsidR="00A67CD8" w:rsidRDefault="00FF554B" w:rsidP="00FF554B">
      <w:r>
        <w:t>Raisecom(debug)#</w:t>
      </w:r>
    </w:p>
    <w:p w:rsidR="00A67CD8" w:rsidRDefault="00A67CD8" w:rsidP="00A67CD8"/>
    <w:p w:rsidR="006846AF" w:rsidRDefault="006846AF" w:rsidP="00A67CD8"/>
    <w:p w:rsidR="006846AF" w:rsidRPr="00A67CD8" w:rsidRDefault="006846AF" w:rsidP="00A67CD8"/>
    <w:p w:rsidR="003A066B" w:rsidRDefault="0021168B" w:rsidP="003A066B">
      <w:pPr>
        <w:pStyle w:val="2"/>
      </w:pPr>
      <w:bookmarkStart w:id="37" w:name="_Toc180486209"/>
      <w:r>
        <w:rPr>
          <w:rFonts w:hint="eastAsia"/>
        </w:rPr>
        <w:t>业务验证</w:t>
      </w:r>
      <w:bookmarkEnd w:id="34"/>
      <w:bookmarkEnd w:id="37"/>
    </w:p>
    <w:p w:rsidR="00853ABB" w:rsidRDefault="00272732" w:rsidP="003A066B">
      <w:pPr>
        <w:rPr>
          <w:rFonts w:hint="eastAsia"/>
        </w:rPr>
      </w:pPr>
      <w:r>
        <w:t>165-1</w:t>
      </w:r>
      <w:r>
        <w:rPr>
          <w:rFonts w:hint="eastAsia"/>
        </w:rPr>
        <w:t>s</w:t>
      </w:r>
      <w:r>
        <w:rPr>
          <w:rFonts w:hint="eastAsia"/>
        </w:rPr>
        <w:t>和</w:t>
      </w:r>
      <w:r>
        <w:rPr>
          <w:rFonts w:hint="eastAsia"/>
        </w:rPr>
        <w:t>1</w:t>
      </w:r>
      <w:r>
        <w:t>65-2</w:t>
      </w:r>
      <w:r>
        <w:rPr>
          <w:rFonts w:hint="eastAsia"/>
        </w:rPr>
        <w:t>s</w:t>
      </w:r>
      <w:r>
        <w:rPr>
          <w:rFonts w:hint="eastAsia"/>
        </w:rPr>
        <w:t>满流业务验证拓扑如下：</w:t>
      </w:r>
    </w:p>
    <w:p w:rsidR="00ED5875" w:rsidRDefault="00DA4986" w:rsidP="003A066B">
      <w:r>
        <w:object w:dxaOrig="14970" w:dyaOrig="3900">
          <v:shape id="_x0000_i1026" type="#_x0000_t75" style="width:464.55pt;height:120.85pt" o:ole="">
            <v:imagedata r:id="rId13" o:title=""/>
          </v:shape>
          <o:OLEObject Type="Embed" ProgID="Visio.Drawing.15" ShapeID="_x0000_i1026" DrawAspect="Content" ObjectID="_1791207551" r:id="rId14"/>
        </w:object>
      </w:r>
    </w:p>
    <w:p w:rsidR="00DA4986" w:rsidRDefault="00DA4986" w:rsidP="003A066B"/>
    <w:p w:rsidR="00DA4986" w:rsidRDefault="00DA4986" w:rsidP="003A066B">
      <w:r>
        <w:object w:dxaOrig="14970" w:dyaOrig="2656">
          <v:shape id="_x0000_i1027" type="#_x0000_t75" style="width:464.55pt;height:82pt" o:ole="">
            <v:imagedata r:id="rId15" o:title=""/>
          </v:shape>
          <o:OLEObject Type="Embed" ProgID="Visio.Drawing.15" ShapeID="_x0000_i1027" DrawAspect="Content" ObjectID="_1791207552" r:id="rId16"/>
        </w:object>
      </w:r>
    </w:p>
    <w:p w:rsidR="00ED5875" w:rsidRDefault="00ED5875" w:rsidP="003A066B">
      <w:pPr>
        <w:rPr>
          <w:rFonts w:hint="eastAsia"/>
        </w:rPr>
      </w:pPr>
    </w:p>
    <w:p w:rsidR="00ED5875" w:rsidRDefault="00ED5875" w:rsidP="00ED5875">
      <w:r>
        <w:rPr>
          <w:rFonts w:hint="eastAsia"/>
        </w:rPr>
        <w:t>在设备上执行如下配置：</w:t>
      </w:r>
    </w:p>
    <w:p w:rsidR="00DA4986" w:rsidRDefault="00DA4986" w:rsidP="00DA4986">
      <w:r>
        <w:rPr>
          <w:rFonts w:hint="eastAsia"/>
        </w:rPr>
        <w:t>i</w:t>
      </w:r>
      <w:r>
        <w:t>TN165-1S</w:t>
      </w:r>
      <w:r>
        <w:rPr>
          <w:rFonts w:hint="eastAsia"/>
        </w:rPr>
        <w:t>设备请导入如下配置文件，配置文件放置于</w:t>
      </w:r>
      <w:r>
        <w:rPr>
          <w:rFonts w:hint="eastAsia"/>
        </w:rPr>
        <w:t>tftp</w:t>
      </w:r>
      <w:r>
        <w:rPr>
          <w:rFonts w:hint="eastAsia"/>
        </w:rPr>
        <w:t>目录下</w:t>
      </w:r>
    </w:p>
    <w:p w:rsidR="00DA4986" w:rsidRPr="003D62D5" w:rsidRDefault="00DA4986" w:rsidP="00DA4986">
      <w:r w:rsidRPr="003D62D5">
        <w:rPr>
          <w:rFonts w:ascii="微软雅黑" w:eastAsia="微软雅黑" w:cs="微软雅黑"/>
          <w:color w:val="004080"/>
          <w:kern w:val="0"/>
          <w:sz w:val="24"/>
        </w:rPr>
        <w:t>Raiseco</w:t>
      </w:r>
      <w:r>
        <w:rPr>
          <w:rFonts w:ascii="微软雅黑" w:eastAsia="微软雅黑" w:cs="微软雅黑"/>
          <w:color w:val="004080"/>
          <w:kern w:val="0"/>
          <w:sz w:val="24"/>
        </w:rPr>
        <w:t xml:space="preserve">m#download startup-config tftp </w:t>
      </w:r>
      <w:r w:rsidRPr="003D62D5">
        <w:rPr>
          <w:rFonts w:ascii="微软雅黑" w:eastAsia="微软雅黑" w:cs="微软雅黑"/>
          <w:color w:val="004080"/>
          <w:kern w:val="0"/>
          <w:sz w:val="24"/>
        </w:rPr>
        <w:t>192.168.4.100 165</w:t>
      </w:r>
      <w:r>
        <w:rPr>
          <w:rFonts w:ascii="微软雅黑" w:eastAsia="微软雅黑" w:cs="微软雅黑" w:hint="eastAsia"/>
          <w:color w:val="004080"/>
          <w:kern w:val="0"/>
          <w:sz w:val="24"/>
        </w:rPr>
        <w:t>_</w:t>
      </w:r>
      <w:r>
        <w:rPr>
          <w:rFonts w:ascii="微软雅黑" w:eastAsia="微软雅黑" w:cs="微软雅黑"/>
          <w:color w:val="004080"/>
          <w:kern w:val="0"/>
          <w:sz w:val="24"/>
        </w:rPr>
        <w:t>1s_</w:t>
      </w:r>
      <w:r w:rsidRPr="003D62D5">
        <w:rPr>
          <w:rFonts w:ascii="微软雅黑" w:eastAsia="微软雅黑" w:cs="微软雅黑"/>
          <w:color w:val="004080"/>
          <w:kern w:val="0"/>
          <w:sz w:val="24"/>
        </w:rPr>
        <w:t>config.txt</w:t>
      </w:r>
    </w:p>
    <w:p w:rsidR="00DA4986" w:rsidRDefault="00DA4986" w:rsidP="00DA4986">
      <w:r>
        <w:object w:dxaOrig="1546" w:dyaOrig="1110">
          <v:shape id="_x0000_i1028" type="#_x0000_t75" style="width:77pt;height:55.1pt" o:ole="">
            <v:imagedata r:id="rId17" o:title=""/>
          </v:shape>
          <o:OLEObject Type="Embed" ProgID="Package" ShapeID="_x0000_i1028" DrawAspect="Icon" ObjectID="_1791207553" r:id="rId18"/>
        </w:object>
      </w:r>
    </w:p>
    <w:p w:rsidR="00DA4986" w:rsidRDefault="00DA4986" w:rsidP="00DA4986">
      <w:r>
        <w:rPr>
          <w:rFonts w:hint="eastAsia"/>
        </w:rPr>
        <w:t>i</w:t>
      </w:r>
      <w:r>
        <w:t>TN165-2S</w:t>
      </w:r>
      <w:r>
        <w:rPr>
          <w:rFonts w:hint="eastAsia"/>
        </w:rPr>
        <w:t>设备请导入如下配置文件：</w:t>
      </w:r>
    </w:p>
    <w:p w:rsidR="00DA4986" w:rsidRPr="003D62D5" w:rsidRDefault="00DA4986" w:rsidP="00DA4986">
      <w:r w:rsidRPr="003D62D5">
        <w:rPr>
          <w:rFonts w:ascii="微软雅黑" w:eastAsia="微软雅黑" w:cs="微软雅黑"/>
          <w:color w:val="004080"/>
          <w:kern w:val="0"/>
          <w:sz w:val="24"/>
        </w:rPr>
        <w:t>Raiseco</w:t>
      </w:r>
      <w:r>
        <w:rPr>
          <w:rFonts w:ascii="微软雅黑" w:eastAsia="微软雅黑" w:cs="微软雅黑"/>
          <w:color w:val="004080"/>
          <w:kern w:val="0"/>
          <w:sz w:val="24"/>
        </w:rPr>
        <w:t xml:space="preserve">m#download startup-config tftp </w:t>
      </w:r>
      <w:r w:rsidRPr="003D62D5">
        <w:rPr>
          <w:rFonts w:ascii="微软雅黑" w:eastAsia="微软雅黑" w:cs="微软雅黑"/>
          <w:color w:val="004080"/>
          <w:kern w:val="0"/>
          <w:sz w:val="24"/>
        </w:rPr>
        <w:t>192.168.4.100 165</w:t>
      </w:r>
      <w:r>
        <w:rPr>
          <w:rFonts w:ascii="微软雅黑" w:eastAsia="微软雅黑" w:cs="微软雅黑" w:hint="eastAsia"/>
          <w:color w:val="004080"/>
          <w:kern w:val="0"/>
          <w:sz w:val="24"/>
        </w:rPr>
        <w:t>_</w:t>
      </w:r>
      <w:r>
        <w:rPr>
          <w:rFonts w:ascii="微软雅黑" w:eastAsia="微软雅黑" w:cs="微软雅黑"/>
          <w:color w:val="004080"/>
          <w:kern w:val="0"/>
          <w:sz w:val="24"/>
        </w:rPr>
        <w:t>2s_</w:t>
      </w:r>
      <w:r w:rsidRPr="003D62D5">
        <w:rPr>
          <w:rFonts w:ascii="微软雅黑" w:eastAsia="微软雅黑" w:cs="微软雅黑"/>
          <w:color w:val="004080"/>
          <w:kern w:val="0"/>
          <w:sz w:val="24"/>
        </w:rPr>
        <w:t>config.txt</w:t>
      </w:r>
    </w:p>
    <w:p w:rsidR="00DA4986" w:rsidRDefault="00DA4986" w:rsidP="00ED5875">
      <w:r>
        <w:object w:dxaOrig="1546" w:dyaOrig="1110">
          <v:shape id="_x0000_i1029" type="#_x0000_t75" style="width:77pt;height:55.1pt" o:ole="">
            <v:imagedata r:id="rId19" o:title=""/>
          </v:shape>
          <o:OLEObject Type="Embed" ProgID="Package" ShapeID="_x0000_i1029" DrawAspect="Icon" ObjectID="_1791207554" r:id="rId20"/>
        </w:object>
      </w:r>
    </w:p>
    <w:p w:rsidR="00AB6311" w:rsidRDefault="00AB6311" w:rsidP="00ED5875"/>
    <w:p w:rsidR="00AB6311" w:rsidRDefault="00AB6311" w:rsidP="00ED5875">
      <w:r>
        <w:rPr>
          <w:rFonts w:hint="eastAsia"/>
        </w:rPr>
        <w:t>导入配置后查看</w:t>
      </w:r>
      <w:r>
        <w:rPr>
          <w:rFonts w:hint="eastAsia"/>
        </w:rPr>
        <w:t>vlan</w:t>
      </w:r>
      <w:r w:rsidR="00272732">
        <w:rPr>
          <w:rFonts w:hint="eastAsia"/>
        </w:rPr>
        <w:t>信息</w:t>
      </w:r>
      <w:r>
        <w:rPr>
          <w:rFonts w:hint="eastAsia"/>
        </w:rPr>
        <w:t>：</w:t>
      </w:r>
    </w:p>
    <w:p w:rsidR="00AB6311" w:rsidRDefault="00AB6311" w:rsidP="00AB6311">
      <w:r>
        <w:rPr>
          <w:rFonts w:hint="eastAsia"/>
        </w:rPr>
        <w:t>1</w:t>
      </w:r>
      <w:r>
        <w:t>65-1S:</w:t>
      </w:r>
    </w:p>
    <w:p w:rsidR="00AB6311" w:rsidRDefault="00AB6311" w:rsidP="00AB6311">
      <w:r>
        <w:rPr>
          <w:noProof/>
        </w:rPr>
        <w:drawing>
          <wp:inline distT="0" distB="0" distL="0" distR="0" wp14:anchorId="14EEB7D2" wp14:editId="250EA531">
            <wp:extent cx="5904230" cy="1234440"/>
            <wp:effectExtent l="0" t="0" r="1270" b="38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1234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6311" w:rsidRDefault="00AB6311" w:rsidP="00AB6311"/>
    <w:p w:rsidR="00AB6311" w:rsidRDefault="00AB6311" w:rsidP="00AB6311">
      <w:r>
        <w:t>165-2S</w:t>
      </w:r>
    </w:p>
    <w:p w:rsidR="00AB6311" w:rsidRPr="00ED5875" w:rsidRDefault="00AB6311" w:rsidP="00AB6311">
      <w:r>
        <w:rPr>
          <w:noProof/>
        </w:rPr>
        <w:drawing>
          <wp:inline distT="0" distB="0" distL="0" distR="0" wp14:anchorId="3DE42197" wp14:editId="73E9810F">
            <wp:extent cx="5904230" cy="1164590"/>
            <wp:effectExtent l="0" t="0" r="127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1164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6311" w:rsidRDefault="00AB6311" w:rsidP="00ED5875"/>
    <w:p w:rsidR="00AB6311" w:rsidRPr="00270A32" w:rsidRDefault="00AB6311" w:rsidP="00ED5875"/>
    <w:p w:rsidR="00ED5875" w:rsidRDefault="00ED5875" w:rsidP="00ED5875">
      <w:pPr>
        <w:jc w:val="center"/>
      </w:pPr>
    </w:p>
    <w:p w:rsidR="00ED5875" w:rsidRDefault="00ED5875" w:rsidP="00272732">
      <w:pPr>
        <w:ind w:firstLineChars="200" w:firstLine="420"/>
      </w:pPr>
      <w:r>
        <w:rPr>
          <w:rFonts w:hint="eastAsia"/>
        </w:rPr>
        <w:t>观察</w:t>
      </w:r>
      <w:r w:rsidR="006846AF">
        <w:t>10G</w:t>
      </w:r>
      <w:r w:rsidR="00445C87">
        <w:rPr>
          <w:rFonts w:hint="eastAsia"/>
        </w:rPr>
        <w:t xml:space="preserve"> 2</w:t>
      </w:r>
      <w:r>
        <w:rPr>
          <w:rFonts w:hint="eastAsia"/>
        </w:rPr>
        <w:t>个端口的</w:t>
      </w:r>
      <w:r>
        <w:t>LNK/ACT</w:t>
      </w:r>
      <w:r>
        <w:rPr>
          <w:rFonts w:hint="eastAsia"/>
        </w:rPr>
        <w:t>灯和速率灯是否全亮，万兆业务，</w:t>
      </w:r>
      <w:r w:rsidR="00445C87">
        <w:rPr>
          <w:rFonts w:hint="eastAsia"/>
          <w:highlight w:val="yellow"/>
        </w:rPr>
        <w:t>95</w:t>
      </w:r>
      <w:r w:rsidRPr="00260C04">
        <w:rPr>
          <w:highlight w:val="yellow"/>
        </w:rPr>
        <w:t>%</w:t>
      </w:r>
      <w:r w:rsidRPr="00260C04">
        <w:rPr>
          <w:rFonts w:hint="eastAsia"/>
          <w:highlight w:val="yellow"/>
        </w:rPr>
        <w:t>速率，固定帧</w:t>
      </w:r>
      <w:r w:rsidR="00260C04" w:rsidRPr="00260C04">
        <w:rPr>
          <w:highlight w:val="yellow"/>
        </w:rPr>
        <w:t>512</w:t>
      </w:r>
      <w:r>
        <w:rPr>
          <w:rFonts w:hint="eastAsia"/>
        </w:rPr>
        <w:t>，运行</w:t>
      </w:r>
      <w:r w:rsidR="00655BA4">
        <w:t>1</w:t>
      </w:r>
      <w:r>
        <w:rPr>
          <w:rFonts w:hint="eastAsia"/>
        </w:rPr>
        <w:t>分钟，不丢包，判定合格。</w:t>
      </w:r>
    </w:p>
    <w:p w:rsidR="00445C87" w:rsidRDefault="00445C87" w:rsidP="00445C87">
      <w:r>
        <w:rPr>
          <w:rFonts w:hint="eastAsia"/>
        </w:rPr>
        <w:t>观察</w:t>
      </w:r>
      <w:r w:rsidR="006846AF">
        <w:t>GE</w:t>
      </w:r>
      <w:r>
        <w:rPr>
          <w:rFonts w:hint="eastAsia"/>
        </w:rPr>
        <w:t xml:space="preserve"> 8</w:t>
      </w:r>
      <w:r>
        <w:rPr>
          <w:rFonts w:hint="eastAsia"/>
        </w:rPr>
        <w:t>个端口的</w:t>
      </w:r>
      <w:r>
        <w:t>LNK/ACT</w:t>
      </w:r>
      <w:r>
        <w:rPr>
          <w:rFonts w:hint="eastAsia"/>
        </w:rPr>
        <w:t>灯和</w:t>
      </w:r>
      <w:r w:rsidR="006846AF">
        <w:rPr>
          <w:rFonts w:hint="eastAsia"/>
        </w:rPr>
        <w:t>4</w:t>
      </w:r>
      <w:r w:rsidR="006846AF">
        <w:rPr>
          <w:rFonts w:hint="eastAsia"/>
        </w:rPr>
        <w:t>个</w:t>
      </w:r>
      <w:r>
        <w:rPr>
          <w:rFonts w:hint="eastAsia"/>
        </w:rPr>
        <w:t>电口速率灯是否全亮，千兆业务，</w:t>
      </w:r>
      <w:r>
        <w:rPr>
          <w:rFonts w:hint="eastAsia"/>
          <w:highlight w:val="yellow"/>
        </w:rPr>
        <w:t>95</w:t>
      </w:r>
      <w:r w:rsidRPr="00260C04">
        <w:rPr>
          <w:highlight w:val="yellow"/>
        </w:rPr>
        <w:t>%</w:t>
      </w:r>
      <w:r w:rsidRPr="00260C04">
        <w:rPr>
          <w:rFonts w:hint="eastAsia"/>
          <w:highlight w:val="yellow"/>
        </w:rPr>
        <w:t>速率，固定帧</w:t>
      </w:r>
      <w:r w:rsidRPr="00260C04">
        <w:rPr>
          <w:highlight w:val="yellow"/>
        </w:rPr>
        <w:t>512</w:t>
      </w:r>
      <w:r>
        <w:rPr>
          <w:rFonts w:hint="eastAsia"/>
        </w:rPr>
        <w:t>，运行</w:t>
      </w:r>
      <w:r>
        <w:t>1</w:t>
      </w:r>
      <w:r>
        <w:rPr>
          <w:rFonts w:hint="eastAsia"/>
        </w:rPr>
        <w:t>分钟，不丢包，判定合格。</w:t>
      </w:r>
    </w:p>
    <w:p w:rsidR="00ED5875" w:rsidRDefault="00ED5875" w:rsidP="003A066B"/>
    <w:p w:rsidR="00AB6311" w:rsidRDefault="00AB6311" w:rsidP="003A066B"/>
    <w:p w:rsidR="00AB6311" w:rsidRDefault="00AB6311" w:rsidP="003A066B"/>
    <w:p w:rsidR="00AB6311" w:rsidRDefault="00AB6311" w:rsidP="003A066B"/>
    <w:p w:rsidR="00AB6311" w:rsidRDefault="00272732" w:rsidP="003A066B">
      <w:pPr>
        <w:rPr>
          <w:rFonts w:hint="eastAsia"/>
        </w:rPr>
      </w:pPr>
      <w:r>
        <w:rPr>
          <w:rFonts w:hint="eastAsia"/>
        </w:rPr>
        <w:t>1</w:t>
      </w:r>
      <w:r>
        <w:t>0GE</w:t>
      </w:r>
      <w:r>
        <w:rPr>
          <w:rFonts w:hint="eastAsia"/>
        </w:rPr>
        <w:t>业务打两条流业务仪表配置如下：</w:t>
      </w:r>
      <w:bookmarkStart w:id="38" w:name="_GoBack"/>
      <w:bookmarkEnd w:id="38"/>
    </w:p>
    <w:p w:rsidR="000F091C" w:rsidRDefault="000F091C" w:rsidP="003A066B">
      <w:r>
        <w:rPr>
          <w:noProof/>
        </w:rPr>
        <w:lastRenderedPageBreak/>
        <w:drawing>
          <wp:inline distT="0" distB="0" distL="0" distR="0" wp14:anchorId="00CE4B75" wp14:editId="05317C08">
            <wp:extent cx="5486400" cy="252158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521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4171" w:rsidRDefault="00CA4171" w:rsidP="003A066B"/>
    <w:p w:rsidR="00CA4171" w:rsidRDefault="00CA4171" w:rsidP="003A066B">
      <w:r>
        <w:t>A</w:t>
      </w:r>
      <w:r>
        <w:rPr>
          <w:rFonts w:hint="eastAsia"/>
        </w:rPr>
        <w:t>dd</w:t>
      </w:r>
      <w:r>
        <w:t xml:space="preserve"> R</w:t>
      </w:r>
      <w:r>
        <w:rPr>
          <w:rFonts w:hint="eastAsia"/>
        </w:rPr>
        <w:t>aw</w:t>
      </w:r>
      <w:r>
        <w:t xml:space="preserve"> S</w:t>
      </w:r>
      <w:r>
        <w:rPr>
          <w:rFonts w:hint="eastAsia"/>
        </w:rPr>
        <w:t>tream</w:t>
      </w:r>
      <w:r>
        <w:t xml:space="preserve"> B</w:t>
      </w:r>
      <w:r>
        <w:rPr>
          <w:rFonts w:hint="eastAsia"/>
        </w:rPr>
        <w:t>lock</w:t>
      </w:r>
    </w:p>
    <w:p w:rsidR="00CA4171" w:rsidRDefault="00CA4171" w:rsidP="003A066B"/>
    <w:p w:rsidR="00CA4171" w:rsidRDefault="00CA4171" w:rsidP="003A066B"/>
    <w:p w:rsidR="00CA4171" w:rsidRDefault="00CA4171" w:rsidP="003A066B">
      <w:r>
        <w:rPr>
          <w:noProof/>
        </w:rPr>
        <w:drawing>
          <wp:inline distT="0" distB="0" distL="0" distR="0" wp14:anchorId="6C10177E" wp14:editId="40621FC1">
            <wp:extent cx="3331596" cy="3652416"/>
            <wp:effectExtent l="0" t="0" r="2540" b="571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335351" cy="36565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4171" w:rsidRDefault="00CA4171" w:rsidP="003A066B"/>
    <w:p w:rsidR="00CA4171" w:rsidRDefault="00CA4171" w:rsidP="003A066B">
      <w:pPr>
        <w:rPr>
          <w:rFonts w:hint="eastAsia"/>
        </w:rPr>
      </w:pPr>
    </w:p>
    <w:p w:rsidR="00CA4171" w:rsidRDefault="00CA4171" w:rsidP="003A066B"/>
    <w:p w:rsidR="00CA4171" w:rsidRDefault="00CA4171" w:rsidP="003A066B">
      <w:pPr>
        <w:rPr>
          <w:rFonts w:hint="eastAsia"/>
        </w:rPr>
      </w:pPr>
    </w:p>
    <w:p w:rsidR="00CA4171" w:rsidRDefault="00CA4171" w:rsidP="003A066B">
      <w:pPr>
        <w:rPr>
          <w:rFonts w:hint="eastAsia"/>
        </w:rPr>
      </w:pPr>
    </w:p>
    <w:p w:rsidR="000F091C" w:rsidRDefault="000F091C" w:rsidP="003A066B"/>
    <w:p w:rsidR="000F091C" w:rsidRDefault="000F091C" w:rsidP="003A066B">
      <w:r>
        <w:rPr>
          <w:noProof/>
        </w:rPr>
        <w:lastRenderedPageBreak/>
        <w:drawing>
          <wp:inline distT="0" distB="0" distL="0" distR="0" wp14:anchorId="0DBD7B4E" wp14:editId="39300B05">
            <wp:extent cx="5486400" cy="196850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968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091C" w:rsidRDefault="000F091C" w:rsidP="003A066B"/>
    <w:p w:rsidR="000F091C" w:rsidRDefault="000F091C" w:rsidP="003A066B"/>
    <w:p w:rsidR="000F091C" w:rsidRDefault="00272732" w:rsidP="003A066B">
      <w:pPr>
        <w:rPr>
          <w:rFonts w:hint="eastAsia"/>
        </w:rPr>
      </w:pPr>
      <w:r w:rsidRPr="00AB6311">
        <w:rPr>
          <w:noProof/>
        </w:rPr>
        <w:drawing>
          <wp:inline distT="0" distB="0" distL="0" distR="0" wp14:anchorId="66B457A7" wp14:editId="2F939835">
            <wp:extent cx="5904230" cy="1691640"/>
            <wp:effectExtent l="0" t="0" r="127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04230" cy="169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091C" w:rsidRDefault="000F091C" w:rsidP="003A066B"/>
    <w:p w:rsidR="000F091C" w:rsidRDefault="000F091C" w:rsidP="003A066B"/>
    <w:p w:rsidR="00AB6311" w:rsidRDefault="00AB6311" w:rsidP="003A066B"/>
    <w:p w:rsidR="00697B3B" w:rsidRDefault="00697B3B" w:rsidP="00697B3B">
      <w:pPr>
        <w:pStyle w:val="2"/>
      </w:pPr>
      <w:bookmarkStart w:id="39" w:name="_Toc180486210"/>
      <w:r>
        <w:rPr>
          <w:rFonts w:hint="eastAsia"/>
        </w:rPr>
        <w:t>复位检测</w:t>
      </w:r>
      <w:bookmarkEnd w:id="39"/>
    </w:p>
    <w:p w:rsidR="00D73AB3" w:rsidRDefault="005E2E50" w:rsidP="006743AA">
      <w:r>
        <w:rPr>
          <w:rFonts w:hint="eastAsia"/>
        </w:rPr>
        <w:t>1</w:t>
      </w:r>
      <w:r>
        <w:rPr>
          <w:rFonts w:hint="eastAsia"/>
        </w:rPr>
        <w:t>、</w:t>
      </w:r>
      <w:r w:rsidR="00697B3B">
        <w:rPr>
          <w:rFonts w:hint="eastAsia"/>
        </w:rPr>
        <w:t>通过面板复位按键检测设备复位是否正常；</w:t>
      </w:r>
    </w:p>
    <w:p w:rsidR="00697B3B" w:rsidRDefault="005E2E50" w:rsidP="006743AA">
      <w:r>
        <w:rPr>
          <w:rFonts w:hint="eastAsia"/>
        </w:rPr>
        <w:t>2</w:t>
      </w:r>
      <w:r>
        <w:rPr>
          <w:rFonts w:hint="eastAsia"/>
        </w:rPr>
        <w:t>、</w:t>
      </w:r>
      <w:r w:rsidR="00697B3B">
        <w:rPr>
          <w:rFonts w:hint="eastAsia"/>
        </w:rPr>
        <w:t>通过命令行</w:t>
      </w:r>
      <w:r w:rsidR="00697B3B">
        <w:rPr>
          <w:rFonts w:hint="eastAsia"/>
        </w:rPr>
        <w:t>reboot</w:t>
      </w:r>
      <w:r w:rsidR="00697B3B">
        <w:rPr>
          <w:rFonts w:hint="eastAsia"/>
        </w:rPr>
        <w:t>，检测软件复位是否正常。</w:t>
      </w:r>
    </w:p>
    <w:p w:rsidR="00697B3B" w:rsidRPr="00853ABB" w:rsidRDefault="00697B3B" w:rsidP="003A066B"/>
    <w:p w:rsidR="003A066B" w:rsidRDefault="003A066B" w:rsidP="003A066B">
      <w:pPr>
        <w:pStyle w:val="2"/>
      </w:pPr>
      <w:bookmarkStart w:id="40" w:name="_Toc490125009"/>
      <w:bookmarkStart w:id="41" w:name="_Toc180486211"/>
      <w:r>
        <w:rPr>
          <w:rFonts w:hint="eastAsia"/>
        </w:rPr>
        <w:t>擦除配置</w:t>
      </w:r>
      <w:bookmarkEnd w:id="40"/>
      <w:bookmarkEnd w:id="41"/>
    </w:p>
    <w:p w:rsidR="003A066B" w:rsidRPr="004C0AA7" w:rsidRDefault="003A066B" w:rsidP="003A066B">
      <w:pPr>
        <w:ind w:firstLineChars="200" w:firstLine="420"/>
      </w:pPr>
      <w:r>
        <w:rPr>
          <w:rFonts w:hint="eastAsia"/>
        </w:rPr>
        <w:t>设备出厂测试完成后需要</w:t>
      </w:r>
      <w:r w:rsidR="00EF0761">
        <w:rPr>
          <w:rFonts w:hint="eastAsia"/>
        </w:rPr>
        <w:t>擦除</w:t>
      </w:r>
      <w:r>
        <w:rPr>
          <w:rFonts w:hint="eastAsia"/>
        </w:rPr>
        <w:t>配置，操作如下：</w:t>
      </w:r>
    </w:p>
    <w:p w:rsidR="003A066B" w:rsidRDefault="00D73AB3" w:rsidP="003A066B">
      <w:r>
        <w:t>Raisecom#erase</w:t>
      </w:r>
    </w:p>
    <w:p w:rsidR="003A066B" w:rsidRDefault="003A066B" w:rsidP="003A066B">
      <w:r>
        <w:t>Please input 'yes' to confirm:yes</w:t>
      </w:r>
    </w:p>
    <w:p w:rsidR="003A066B" w:rsidRDefault="003A066B" w:rsidP="003A066B">
      <w:r>
        <w:t>Erase specified file..</w:t>
      </w:r>
    </w:p>
    <w:p w:rsidR="005225BC" w:rsidRDefault="003A066B" w:rsidP="003B7912">
      <w:r>
        <w:t>Erase file successfully.</w:t>
      </w:r>
    </w:p>
    <w:p w:rsidR="006D6D9A" w:rsidRPr="00311992" w:rsidRDefault="006D6D9A" w:rsidP="00E021BA">
      <w:pPr>
        <w:spacing w:line="360" w:lineRule="auto"/>
        <w:ind w:leftChars="200" w:left="420"/>
        <w:rPr>
          <w:b/>
        </w:rPr>
      </w:pPr>
    </w:p>
    <w:sectPr w:rsidR="006D6D9A" w:rsidRPr="00311992" w:rsidSect="00567733">
      <w:headerReference w:type="default" r:id="rId27"/>
      <w:footerReference w:type="even" r:id="rId28"/>
      <w:footerReference w:type="default" r:id="rId29"/>
      <w:headerReference w:type="first" r:id="rId30"/>
      <w:pgSz w:w="11906" w:h="16838" w:code="9"/>
      <w:pgMar w:top="1440" w:right="1304" w:bottom="1091" w:left="1304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13D8C" w:rsidRDefault="00213D8C" w:rsidP="00CB44D3">
      <w:pPr>
        <w:ind w:firstLine="420"/>
      </w:pPr>
      <w:r>
        <w:separator/>
      </w:r>
    </w:p>
  </w:endnote>
  <w:endnote w:type="continuationSeparator" w:id="0">
    <w:p w:rsidR="00213D8C" w:rsidRDefault="00213D8C" w:rsidP="00CB44D3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迷你简稚艺">
    <w:altName w:val="微软雅黑"/>
    <w:panose1 w:val="00000000000000000000"/>
    <w:charset w:val="86"/>
    <w:family w:val="script"/>
    <w:notTrueType/>
    <w:pitch w:val="fixed"/>
    <w:sig w:usb0="00000001" w:usb1="080E0000" w:usb2="0000001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仿宋_GB2312">
    <w:altName w:val="仿宋"/>
    <w:panose1 w:val="00000000000000000000"/>
    <w:charset w:val="86"/>
    <w:family w:val="modern"/>
    <w:notTrueType/>
    <w:pitch w:val="fixed"/>
    <w:sig w:usb0="00000001" w:usb1="080E0000" w:usb2="00000010" w:usb3="00000000" w:csb0="00040000" w:csb1="00000000"/>
  </w:font>
  <w:font w:name="楷体_GB2312">
    <w:altName w:val="楷体"/>
    <w:panose1 w:val="00000000000000000000"/>
    <w:charset w:val="86"/>
    <w:family w:val="modern"/>
    <w:notTrueType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E639E" w:rsidRDefault="005E639E" w:rsidP="00CB44D3">
    <w:pPr>
      <w:pStyle w:val="a7"/>
      <w:framePr w:wrap="around" w:vAnchor="text" w:hAnchor="margin" w:xAlign="center" w:y="1"/>
      <w:ind w:firstLine="360"/>
      <w:rPr>
        <w:rStyle w:val="ac"/>
      </w:rPr>
    </w:pPr>
    <w:r>
      <w:rPr>
        <w:rStyle w:val="ac"/>
      </w:rPr>
      <w:fldChar w:fldCharType="begin"/>
    </w:r>
    <w:r>
      <w:rPr>
        <w:rStyle w:val="ac"/>
      </w:rPr>
      <w:instrText xml:space="preserve">PAGE  </w:instrText>
    </w:r>
    <w:r>
      <w:rPr>
        <w:rStyle w:val="ac"/>
      </w:rPr>
      <w:fldChar w:fldCharType="end"/>
    </w:r>
  </w:p>
  <w:p w:rsidR="005E639E" w:rsidRDefault="005E639E" w:rsidP="00CB44D3">
    <w:pPr>
      <w:pStyle w:val="a7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E639E" w:rsidRPr="0095680D" w:rsidRDefault="005E639E" w:rsidP="00CB44D3">
    <w:pPr>
      <w:pStyle w:val="a5"/>
      <w:pBdr>
        <w:bottom w:val="none" w:sz="0" w:space="0" w:color="auto"/>
      </w:pBdr>
      <w:ind w:firstLine="360"/>
      <w:jc w:val="both"/>
    </w:pPr>
    <w:r>
      <w:rPr>
        <w:rFonts w:hint="eastAsia"/>
      </w:rPr>
      <w:t>瑞斯康达科技发展股份有限公司</w:t>
    </w:r>
    <w:r>
      <w:rPr>
        <w:rFonts w:hint="eastAsia"/>
      </w:rPr>
      <w:t xml:space="preserve">                                                   </w:t>
    </w:r>
    <w:r w:rsidRPr="003457C1">
      <w:rPr>
        <w:rFonts w:hint="eastAsia"/>
      </w:rPr>
      <w:t>第</w:t>
    </w:r>
    <w:r w:rsidRPr="003457C1">
      <w:t xml:space="preserve"> </w:t>
    </w:r>
    <w:r>
      <w:fldChar w:fldCharType="begin"/>
    </w:r>
    <w:r>
      <w:instrText>PAGE</w:instrText>
    </w:r>
    <w:r>
      <w:fldChar w:fldCharType="separate"/>
    </w:r>
    <w:r w:rsidR="00996B2E">
      <w:rPr>
        <w:noProof/>
      </w:rPr>
      <w:t>25</w:t>
    </w:r>
    <w:r>
      <w:rPr>
        <w:noProof/>
      </w:rPr>
      <w:fldChar w:fldCharType="end"/>
    </w:r>
    <w:r w:rsidRPr="003457C1">
      <w:t xml:space="preserve"> </w:t>
    </w:r>
    <w:r w:rsidRPr="003457C1">
      <w:rPr>
        <w:rFonts w:hint="eastAsia"/>
      </w:rPr>
      <w:t>页，共</w:t>
    </w:r>
    <w:r w:rsidRPr="003457C1">
      <w:t xml:space="preserve"> </w:t>
    </w:r>
    <w:fldSimple w:instr=" SECTIONPAGES  ">
      <w:r w:rsidR="00996B2E">
        <w:rPr>
          <w:noProof/>
        </w:rPr>
        <w:t>25</w:t>
      </w:r>
    </w:fldSimple>
    <w:r w:rsidRPr="003457C1">
      <w:t xml:space="preserve"> </w:t>
    </w:r>
    <w:r w:rsidRPr="003457C1">
      <w:rPr>
        <w:rFonts w:ascii="宋体" w:cs="宋体" w:hint="eastAsia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13D8C" w:rsidRDefault="00213D8C" w:rsidP="00CB44D3">
      <w:pPr>
        <w:ind w:firstLine="420"/>
      </w:pPr>
      <w:r>
        <w:separator/>
      </w:r>
    </w:p>
  </w:footnote>
  <w:footnote w:type="continuationSeparator" w:id="0">
    <w:p w:rsidR="00213D8C" w:rsidRDefault="00213D8C" w:rsidP="00CB44D3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E639E" w:rsidRPr="00BE2E4A" w:rsidRDefault="005E639E" w:rsidP="00CB44D3">
    <w:pPr>
      <w:pStyle w:val="a5"/>
      <w:pBdr>
        <w:bottom w:val="single" w:sz="4" w:space="1" w:color="auto"/>
      </w:pBdr>
      <w:ind w:firstLine="360"/>
      <w:jc w:val="both"/>
      <w:rPr>
        <w:kern w:val="0"/>
      </w:rPr>
    </w:pPr>
    <w:r>
      <w:rPr>
        <w:rFonts w:ascii="宋体" w:hAnsi="宋体"/>
        <w:noProof/>
      </w:rPr>
      <w:drawing>
        <wp:inline distT="0" distB="0" distL="0" distR="0" wp14:anchorId="667EBEE7" wp14:editId="276E7FC8">
          <wp:extent cx="923290" cy="172720"/>
          <wp:effectExtent l="19050" t="0" r="0" b="0"/>
          <wp:docPr id="1" name="图片 2" descr="RAISECOM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RAISECOM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23290" cy="17272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ascii="宋体" w:hAnsi="宋体" w:hint="eastAsia"/>
      </w:rPr>
      <w:t xml:space="preserve">                      </w:t>
    </w:r>
    <w:r>
      <w:rPr>
        <w:rFonts w:hint="eastAsia"/>
        <w:kern w:val="0"/>
      </w:rPr>
      <w:t>出厂检验测试方法</w:t>
    </w:r>
    <w:r>
      <w:rPr>
        <w:rFonts w:hint="eastAsia"/>
        <w:kern w:val="0"/>
      </w:rPr>
      <w:t xml:space="preserve">                                  </w:t>
    </w:r>
    <w:r>
      <w:rPr>
        <w:rFonts w:hint="eastAsia"/>
        <w:kern w:val="0"/>
      </w:rPr>
      <w:t>密级：</w:t>
    </w:r>
    <w:r w:rsidRPr="000E6D59">
      <w:rPr>
        <w:rFonts w:hint="eastAsia"/>
        <w:kern w:val="0"/>
      </w:rPr>
      <w:t>秘密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E639E" w:rsidRDefault="005E639E" w:rsidP="00CB44D3">
    <w:pPr>
      <w:pStyle w:val="a5"/>
      <w:pBdr>
        <w:bottom w:val="none" w:sz="0" w:space="0" w:color="auto"/>
      </w:pBdr>
      <w:ind w:firstLine="360"/>
      <w:jc w:val="distribute"/>
    </w:pPr>
    <w:r>
      <w:object w:dxaOrig="6059" w:dyaOrig="1035" w14:anchorId="5A56157D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30" type="#_x0000_t75" style="width:169.65pt;height:31.95pt" o:ole="">
          <v:imagedata r:id="rId1" o:title=""/>
        </v:shape>
        <o:OLEObject Type="Embed" ProgID="PBrush" ShapeID="_x0000_i1030" DrawAspect="Content" ObjectID="_1791207555" r:id="rId2"/>
      </w:object>
    </w:r>
    <w:r>
      <w:rPr>
        <w:rFonts w:hint="eastAsia"/>
      </w:rPr>
      <w:t xml:space="preserve">                                        </w:t>
    </w:r>
    <w:r>
      <w:rPr>
        <w:rFonts w:hint="eastAsia"/>
      </w:rPr>
      <w:t>密级：</w:t>
    </w:r>
    <w:r w:rsidRPr="000E6D59">
      <w:rPr>
        <w:rFonts w:hint="eastAsia"/>
      </w:rPr>
      <w:t>秘密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68" type="#_x0000_t75" style="width:11.25pt;height:11.25pt" o:bullet="t">
        <v:imagedata r:id="rId1" o:title="mso79D"/>
      </v:shape>
    </w:pict>
  </w:numPicBullet>
  <w:abstractNum w:abstractNumId="0" w15:restartNumberingAfterBreak="0">
    <w:nsid w:val="036C764A"/>
    <w:multiLevelType w:val="hybridMultilevel"/>
    <w:tmpl w:val="AD0AC90E"/>
    <w:lvl w:ilvl="0" w:tplc="0409000B">
      <w:start w:val="1"/>
      <w:numFmt w:val="bullet"/>
      <w:lvlText w:val=""/>
      <w:lvlJc w:val="left"/>
      <w:pPr>
        <w:ind w:left="119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1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3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5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7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9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1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3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59" w:hanging="420"/>
      </w:pPr>
      <w:rPr>
        <w:rFonts w:ascii="Wingdings" w:hAnsi="Wingdings" w:hint="default"/>
      </w:rPr>
    </w:lvl>
  </w:abstractNum>
  <w:abstractNum w:abstractNumId="1" w15:restartNumberingAfterBreak="0">
    <w:nsid w:val="052466B7"/>
    <w:multiLevelType w:val="hybridMultilevel"/>
    <w:tmpl w:val="A95A5984"/>
    <w:lvl w:ilvl="0" w:tplc="847E55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AD36D0E"/>
    <w:multiLevelType w:val="hybridMultilevel"/>
    <w:tmpl w:val="CD421B7A"/>
    <w:lvl w:ilvl="0" w:tplc="3C9237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BF31BC5"/>
    <w:multiLevelType w:val="hybridMultilevel"/>
    <w:tmpl w:val="85F6C522"/>
    <w:lvl w:ilvl="0" w:tplc="287A3422">
      <w:start w:val="1"/>
      <w:numFmt w:val="decimal"/>
      <w:lvlText w:val="%1."/>
      <w:lvlJc w:val="left"/>
      <w:pPr>
        <w:tabs>
          <w:tab w:val="num" w:pos="845"/>
        </w:tabs>
        <w:ind w:left="845" w:hanging="420"/>
      </w:pPr>
    </w:lvl>
    <w:lvl w:ilvl="1" w:tplc="04090019">
      <w:start w:val="1"/>
      <w:numFmt w:val="lowerLetter"/>
      <w:lvlText w:val="%2)"/>
      <w:lvlJc w:val="left"/>
      <w:pPr>
        <w:tabs>
          <w:tab w:val="num" w:pos="1265"/>
        </w:tabs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5"/>
        </w:tabs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5"/>
        </w:tabs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5"/>
        </w:tabs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5"/>
        </w:tabs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5"/>
        </w:tabs>
        <w:ind w:left="4205" w:hanging="420"/>
      </w:pPr>
    </w:lvl>
  </w:abstractNum>
  <w:abstractNum w:abstractNumId="4" w15:restartNumberingAfterBreak="0">
    <w:nsid w:val="11232A5B"/>
    <w:multiLevelType w:val="hybridMultilevel"/>
    <w:tmpl w:val="313C5BE0"/>
    <w:lvl w:ilvl="0" w:tplc="39E217B8">
      <w:start w:val="1"/>
      <w:numFmt w:val="decimal"/>
      <w:lvlText w:val="%1、"/>
      <w:lvlJc w:val="left"/>
      <w:pPr>
        <w:ind w:left="43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5" w15:restartNumberingAfterBreak="0">
    <w:nsid w:val="16D23BE2"/>
    <w:multiLevelType w:val="hybridMultilevel"/>
    <w:tmpl w:val="069CDCFC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192C64CC"/>
    <w:multiLevelType w:val="multilevel"/>
    <w:tmpl w:val="D29AD624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ascii="Times New Roman" w:eastAsia="迷你简稚艺" w:hAnsi="Times New Roman" w:cs="Times New Roman" w:hint="default"/>
      </w:rPr>
    </w:lvl>
    <w:lvl w:ilvl="1">
      <w:start w:val="1"/>
      <w:numFmt w:val="decimal"/>
      <w:pStyle w:val="2"/>
      <w:lvlText w:val="%1.%2"/>
      <w:lvlJc w:val="left"/>
      <w:pPr>
        <w:ind w:left="860" w:hanging="576"/>
      </w:pPr>
      <w:rPr>
        <w:rFonts w:ascii="Times New Roman" w:hAnsi="Times New Roman" w:cs="Times New Roman"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7" w15:restartNumberingAfterBreak="0">
    <w:nsid w:val="1DF036A3"/>
    <w:multiLevelType w:val="hybridMultilevel"/>
    <w:tmpl w:val="75769A96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1F2C0289"/>
    <w:multiLevelType w:val="hybridMultilevel"/>
    <w:tmpl w:val="C1A429A4"/>
    <w:lvl w:ilvl="0" w:tplc="625E3868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4D41B57"/>
    <w:multiLevelType w:val="hybridMultilevel"/>
    <w:tmpl w:val="0C84765C"/>
    <w:lvl w:ilvl="0" w:tplc="3C9237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ACF753E"/>
    <w:multiLevelType w:val="hybridMultilevel"/>
    <w:tmpl w:val="E84A201E"/>
    <w:lvl w:ilvl="0" w:tplc="04090011">
      <w:start w:val="1"/>
      <w:numFmt w:val="decimal"/>
      <w:lvlText w:val="%1)"/>
      <w:lvlJc w:val="left"/>
      <w:pPr>
        <w:tabs>
          <w:tab w:val="num" w:pos="780"/>
        </w:tabs>
        <w:ind w:left="780" w:hanging="420"/>
      </w:pPr>
      <w:rPr>
        <w:rFonts w:hint="default"/>
      </w:rPr>
    </w:lvl>
    <w:lvl w:ilvl="1" w:tplc="04090009">
      <w:start w:val="1"/>
      <w:numFmt w:val="bullet"/>
      <w:lvlText w:val=""/>
      <w:lvlJc w:val="left"/>
      <w:pPr>
        <w:tabs>
          <w:tab w:val="num" w:pos="1200"/>
        </w:tabs>
        <w:ind w:left="1200" w:hanging="420"/>
      </w:pPr>
      <w:rPr>
        <w:rFonts w:ascii="Wingdings" w:hAnsi="Wingdings" w:hint="default"/>
      </w:rPr>
    </w:lvl>
    <w:lvl w:ilvl="2" w:tplc="388CD1FC">
      <w:start w:val="1"/>
      <w:numFmt w:val="decimal"/>
      <w:lvlText w:val="%3)"/>
      <w:lvlJc w:val="left"/>
      <w:pPr>
        <w:ind w:left="1560" w:hanging="360"/>
      </w:pPr>
      <w:rPr>
        <w:rFonts w:hint="default"/>
      </w:rPr>
    </w:lvl>
    <w:lvl w:ilvl="3" w:tplc="D37A8A80">
      <w:start w:val="1"/>
      <w:numFmt w:val="decimal"/>
      <w:lvlText w:val="%4）"/>
      <w:lvlJc w:val="left"/>
      <w:pPr>
        <w:ind w:left="198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1" w15:restartNumberingAfterBreak="0">
    <w:nsid w:val="2DC1121C"/>
    <w:multiLevelType w:val="hybridMultilevel"/>
    <w:tmpl w:val="C7549C18"/>
    <w:lvl w:ilvl="0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31E8443A"/>
    <w:multiLevelType w:val="hybridMultilevel"/>
    <w:tmpl w:val="A2644178"/>
    <w:lvl w:ilvl="0" w:tplc="3DFC42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5F658FA"/>
    <w:multiLevelType w:val="hybridMultilevel"/>
    <w:tmpl w:val="2D64E592"/>
    <w:lvl w:ilvl="0" w:tplc="6A8874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9703341"/>
    <w:multiLevelType w:val="hybridMultilevel"/>
    <w:tmpl w:val="0B1688F2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3A5041FF"/>
    <w:multiLevelType w:val="hybridMultilevel"/>
    <w:tmpl w:val="AC6663C4"/>
    <w:lvl w:ilvl="0" w:tplc="2110E0DA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5" w:hanging="420"/>
      </w:pPr>
    </w:lvl>
    <w:lvl w:ilvl="2" w:tplc="0409001B" w:tentative="1">
      <w:start w:val="1"/>
      <w:numFmt w:val="lowerRoman"/>
      <w:lvlText w:val="%3."/>
      <w:lvlJc w:val="right"/>
      <w:pPr>
        <w:ind w:left="1965" w:hanging="420"/>
      </w:pPr>
    </w:lvl>
    <w:lvl w:ilvl="3" w:tplc="0409000F" w:tentative="1">
      <w:start w:val="1"/>
      <w:numFmt w:val="decimal"/>
      <w:lvlText w:val="%4."/>
      <w:lvlJc w:val="left"/>
      <w:pPr>
        <w:ind w:left="2385" w:hanging="420"/>
      </w:pPr>
    </w:lvl>
    <w:lvl w:ilvl="4" w:tplc="04090019" w:tentative="1">
      <w:start w:val="1"/>
      <w:numFmt w:val="lowerLetter"/>
      <w:lvlText w:val="%5)"/>
      <w:lvlJc w:val="left"/>
      <w:pPr>
        <w:ind w:left="2805" w:hanging="420"/>
      </w:pPr>
    </w:lvl>
    <w:lvl w:ilvl="5" w:tplc="0409001B" w:tentative="1">
      <w:start w:val="1"/>
      <w:numFmt w:val="lowerRoman"/>
      <w:lvlText w:val="%6."/>
      <w:lvlJc w:val="right"/>
      <w:pPr>
        <w:ind w:left="3225" w:hanging="420"/>
      </w:pPr>
    </w:lvl>
    <w:lvl w:ilvl="6" w:tplc="0409000F" w:tentative="1">
      <w:start w:val="1"/>
      <w:numFmt w:val="decimal"/>
      <w:lvlText w:val="%7."/>
      <w:lvlJc w:val="left"/>
      <w:pPr>
        <w:ind w:left="3645" w:hanging="420"/>
      </w:pPr>
    </w:lvl>
    <w:lvl w:ilvl="7" w:tplc="04090019" w:tentative="1">
      <w:start w:val="1"/>
      <w:numFmt w:val="lowerLetter"/>
      <w:lvlText w:val="%8)"/>
      <w:lvlJc w:val="left"/>
      <w:pPr>
        <w:ind w:left="4065" w:hanging="420"/>
      </w:pPr>
    </w:lvl>
    <w:lvl w:ilvl="8" w:tplc="0409001B" w:tentative="1">
      <w:start w:val="1"/>
      <w:numFmt w:val="lowerRoman"/>
      <w:lvlText w:val="%9."/>
      <w:lvlJc w:val="right"/>
      <w:pPr>
        <w:ind w:left="4485" w:hanging="420"/>
      </w:pPr>
    </w:lvl>
  </w:abstractNum>
  <w:abstractNum w:abstractNumId="16" w15:restartNumberingAfterBreak="0">
    <w:nsid w:val="3F350963"/>
    <w:multiLevelType w:val="hybridMultilevel"/>
    <w:tmpl w:val="2D7A1D18"/>
    <w:lvl w:ilvl="0" w:tplc="B7863F9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20A33A0"/>
    <w:multiLevelType w:val="hybridMultilevel"/>
    <w:tmpl w:val="948A0D40"/>
    <w:lvl w:ilvl="0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8" w15:restartNumberingAfterBreak="0">
    <w:nsid w:val="45063F12"/>
    <w:multiLevelType w:val="hybridMultilevel"/>
    <w:tmpl w:val="7700A966"/>
    <w:lvl w:ilvl="0" w:tplc="639AA88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  <w:sz w:val="15"/>
        <w:szCs w:val="15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4C1C2644"/>
    <w:multiLevelType w:val="hybridMultilevel"/>
    <w:tmpl w:val="3E768DCC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54BA3515"/>
    <w:multiLevelType w:val="hybridMultilevel"/>
    <w:tmpl w:val="FD041ABE"/>
    <w:lvl w:ilvl="0" w:tplc="480C5B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554911BF"/>
    <w:multiLevelType w:val="hybridMultilevel"/>
    <w:tmpl w:val="F6BC412C"/>
    <w:lvl w:ilvl="0" w:tplc="C5A4BE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5CA33321"/>
    <w:multiLevelType w:val="hybridMultilevel"/>
    <w:tmpl w:val="B56EE6D0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9">
      <w:start w:val="1"/>
      <w:numFmt w:val="bullet"/>
      <w:lvlText w:val="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6797473D"/>
    <w:multiLevelType w:val="hybridMultilevel"/>
    <w:tmpl w:val="36FA943C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1" w:tplc="04090009">
      <w:start w:val="1"/>
      <w:numFmt w:val="bullet"/>
      <w:lvlText w:val="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4" w15:restartNumberingAfterBreak="0">
    <w:nsid w:val="67BA1250"/>
    <w:multiLevelType w:val="hybridMultilevel"/>
    <w:tmpl w:val="26A4D556"/>
    <w:lvl w:ilvl="0" w:tplc="625E38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748B3B79"/>
    <w:multiLevelType w:val="hybridMultilevel"/>
    <w:tmpl w:val="755230F8"/>
    <w:lvl w:ilvl="0" w:tplc="F2345B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778324BB"/>
    <w:multiLevelType w:val="hybridMultilevel"/>
    <w:tmpl w:val="9062A80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7" w15:restartNumberingAfterBreak="0">
    <w:nsid w:val="7B13662D"/>
    <w:multiLevelType w:val="hybridMultilevel"/>
    <w:tmpl w:val="03623418"/>
    <w:lvl w:ilvl="0" w:tplc="8EBC2B9A">
      <w:start w:val="1"/>
      <w:numFmt w:val="decimal"/>
      <w:lvlText w:val="%1、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7C5A56F8"/>
    <w:multiLevelType w:val="hybridMultilevel"/>
    <w:tmpl w:val="96A6EC16"/>
    <w:lvl w:ilvl="0" w:tplc="682825BA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7F773C35"/>
    <w:multiLevelType w:val="hybridMultilevel"/>
    <w:tmpl w:val="2CB47D36"/>
    <w:lvl w:ilvl="0" w:tplc="CF545450">
      <w:start w:val="1"/>
      <w:numFmt w:val="bullet"/>
      <w:pStyle w:val="UnorderedListinTable"/>
      <w:lvlText w:val=""/>
      <w:lvlJc w:val="left"/>
      <w:pPr>
        <w:tabs>
          <w:tab w:val="num" w:pos="170"/>
        </w:tabs>
        <w:ind w:left="170" w:hanging="170"/>
      </w:pPr>
      <w:rPr>
        <w:rFonts w:ascii="Wingdings" w:eastAsia="宋体" w:hAnsi="Wingdings" w:hint="default"/>
        <w:b w:val="0"/>
        <w:i w:val="0"/>
        <w:color w:val="auto"/>
        <w:position w:val="3"/>
        <w:sz w:val="13"/>
        <w:szCs w:val="13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0" w15:restartNumberingAfterBreak="0">
    <w:nsid w:val="7FBA5BB1"/>
    <w:multiLevelType w:val="hybridMultilevel"/>
    <w:tmpl w:val="B5DAEF16"/>
    <w:lvl w:ilvl="0" w:tplc="96107B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23"/>
  </w:num>
  <w:num w:numId="3">
    <w:abstractNumId w:val="5"/>
  </w:num>
  <w:num w:numId="4">
    <w:abstractNumId w:val="14"/>
  </w:num>
  <w:num w:numId="5">
    <w:abstractNumId w:val="17"/>
  </w:num>
  <w:num w:numId="6">
    <w:abstractNumId w:val="19"/>
  </w:num>
  <w:num w:numId="7">
    <w:abstractNumId w:val="11"/>
  </w:num>
  <w:num w:numId="8">
    <w:abstractNumId w:val="3"/>
  </w:num>
  <w:num w:numId="9">
    <w:abstractNumId w:val="22"/>
  </w:num>
  <w:num w:numId="10">
    <w:abstractNumId w:val="29"/>
  </w:num>
  <w:num w:numId="11">
    <w:abstractNumId w:val="18"/>
  </w:num>
  <w:num w:numId="12">
    <w:abstractNumId w:val="6"/>
  </w:num>
  <w:num w:numId="13">
    <w:abstractNumId w:val="6"/>
  </w:num>
  <w:num w:numId="14">
    <w:abstractNumId w:val="6"/>
  </w:num>
  <w:num w:numId="15">
    <w:abstractNumId w:val="6"/>
  </w:num>
  <w:num w:numId="16">
    <w:abstractNumId w:val="6"/>
  </w:num>
  <w:num w:numId="17">
    <w:abstractNumId w:val="6"/>
  </w:num>
  <w:num w:numId="18">
    <w:abstractNumId w:val="15"/>
  </w:num>
  <w:num w:numId="19">
    <w:abstractNumId w:val="26"/>
  </w:num>
  <w:num w:numId="20">
    <w:abstractNumId w:val="6"/>
  </w:num>
  <w:num w:numId="21">
    <w:abstractNumId w:val="6"/>
  </w:num>
  <w:num w:numId="22">
    <w:abstractNumId w:val="6"/>
  </w:num>
  <w:num w:numId="23">
    <w:abstractNumId w:val="6"/>
  </w:num>
  <w:num w:numId="24">
    <w:abstractNumId w:val="1"/>
  </w:num>
  <w:num w:numId="25">
    <w:abstractNumId w:val="6"/>
  </w:num>
  <w:num w:numId="26">
    <w:abstractNumId w:val="6"/>
  </w:num>
  <w:num w:numId="27">
    <w:abstractNumId w:val="6"/>
  </w:num>
  <w:num w:numId="28">
    <w:abstractNumId w:val="29"/>
  </w:num>
  <w:num w:numId="29">
    <w:abstractNumId w:val="21"/>
  </w:num>
  <w:num w:numId="30">
    <w:abstractNumId w:val="12"/>
  </w:num>
  <w:num w:numId="31">
    <w:abstractNumId w:val="30"/>
  </w:num>
  <w:num w:numId="32">
    <w:abstractNumId w:val="13"/>
  </w:num>
  <w:num w:numId="33">
    <w:abstractNumId w:val="20"/>
  </w:num>
  <w:num w:numId="34">
    <w:abstractNumId w:val="8"/>
  </w:num>
  <w:num w:numId="35">
    <w:abstractNumId w:val="24"/>
  </w:num>
  <w:num w:numId="36">
    <w:abstractNumId w:val="10"/>
  </w:num>
  <w:num w:numId="37">
    <w:abstractNumId w:val="0"/>
  </w:num>
  <w:num w:numId="38">
    <w:abstractNumId w:val="25"/>
  </w:num>
  <w:num w:numId="39">
    <w:abstractNumId w:val="28"/>
  </w:num>
  <w:num w:numId="40">
    <w:abstractNumId w:val="6"/>
  </w:num>
  <w:num w:numId="41">
    <w:abstractNumId w:val="6"/>
  </w:num>
  <w:num w:numId="42">
    <w:abstractNumId w:val="6"/>
  </w:num>
  <w:num w:numId="43">
    <w:abstractNumId w:val="6"/>
  </w:num>
  <w:num w:numId="44">
    <w:abstractNumId w:val="2"/>
  </w:num>
  <w:num w:numId="45">
    <w:abstractNumId w:val="9"/>
  </w:num>
  <w:num w:numId="46">
    <w:abstractNumId w:val="7"/>
  </w:num>
  <w:num w:numId="4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9">
    <w:abstractNumId w:val="4"/>
  </w:num>
  <w:num w:numId="50">
    <w:abstractNumId w:val="16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72DD"/>
    <w:rsid w:val="000024FD"/>
    <w:rsid w:val="00004244"/>
    <w:rsid w:val="0000470B"/>
    <w:rsid w:val="000049D5"/>
    <w:rsid w:val="00004DA7"/>
    <w:rsid w:val="00004ED0"/>
    <w:rsid w:val="00005EFC"/>
    <w:rsid w:val="000119D2"/>
    <w:rsid w:val="0001459F"/>
    <w:rsid w:val="00014BE0"/>
    <w:rsid w:val="00014C34"/>
    <w:rsid w:val="000175CC"/>
    <w:rsid w:val="00022D1D"/>
    <w:rsid w:val="00024660"/>
    <w:rsid w:val="00024CE0"/>
    <w:rsid w:val="0002547A"/>
    <w:rsid w:val="00031557"/>
    <w:rsid w:val="0003213F"/>
    <w:rsid w:val="000340CD"/>
    <w:rsid w:val="000375B8"/>
    <w:rsid w:val="00041579"/>
    <w:rsid w:val="00044D6D"/>
    <w:rsid w:val="00044F0A"/>
    <w:rsid w:val="00045A50"/>
    <w:rsid w:val="00056743"/>
    <w:rsid w:val="00063014"/>
    <w:rsid w:val="00065E16"/>
    <w:rsid w:val="000709C2"/>
    <w:rsid w:val="00072A65"/>
    <w:rsid w:val="00072FA9"/>
    <w:rsid w:val="00073070"/>
    <w:rsid w:val="0007598C"/>
    <w:rsid w:val="0007600C"/>
    <w:rsid w:val="0008021E"/>
    <w:rsid w:val="000812BD"/>
    <w:rsid w:val="000814BC"/>
    <w:rsid w:val="00081D0C"/>
    <w:rsid w:val="0008289C"/>
    <w:rsid w:val="00082D10"/>
    <w:rsid w:val="0008341F"/>
    <w:rsid w:val="00084276"/>
    <w:rsid w:val="00087786"/>
    <w:rsid w:val="00090457"/>
    <w:rsid w:val="00091B97"/>
    <w:rsid w:val="000931B6"/>
    <w:rsid w:val="00094BD3"/>
    <w:rsid w:val="0009544A"/>
    <w:rsid w:val="00095EE6"/>
    <w:rsid w:val="00097281"/>
    <w:rsid w:val="000A24A9"/>
    <w:rsid w:val="000A2DF4"/>
    <w:rsid w:val="000A31F5"/>
    <w:rsid w:val="000A4BBF"/>
    <w:rsid w:val="000A6CC1"/>
    <w:rsid w:val="000B1B55"/>
    <w:rsid w:val="000B319D"/>
    <w:rsid w:val="000B4413"/>
    <w:rsid w:val="000B4EED"/>
    <w:rsid w:val="000B5600"/>
    <w:rsid w:val="000B73AC"/>
    <w:rsid w:val="000C0D0E"/>
    <w:rsid w:val="000C32ED"/>
    <w:rsid w:val="000C6F17"/>
    <w:rsid w:val="000D0441"/>
    <w:rsid w:val="000D2863"/>
    <w:rsid w:val="000D4E8F"/>
    <w:rsid w:val="000D76D6"/>
    <w:rsid w:val="000E143A"/>
    <w:rsid w:val="000E3AAE"/>
    <w:rsid w:val="000E468F"/>
    <w:rsid w:val="000E47DB"/>
    <w:rsid w:val="000E4B5B"/>
    <w:rsid w:val="000E6D59"/>
    <w:rsid w:val="000F004A"/>
    <w:rsid w:val="000F091C"/>
    <w:rsid w:val="000F09B0"/>
    <w:rsid w:val="000F21A0"/>
    <w:rsid w:val="000F262C"/>
    <w:rsid w:val="000F54FD"/>
    <w:rsid w:val="000F60A8"/>
    <w:rsid w:val="00103F89"/>
    <w:rsid w:val="00107375"/>
    <w:rsid w:val="001076A2"/>
    <w:rsid w:val="00113A18"/>
    <w:rsid w:val="00113E0E"/>
    <w:rsid w:val="00113FB6"/>
    <w:rsid w:val="0011502D"/>
    <w:rsid w:val="00117440"/>
    <w:rsid w:val="00117B3C"/>
    <w:rsid w:val="001215E9"/>
    <w:rsid w:val="00123916"/>
    <w:rsid w:val="00125D72"/>
    <w:rsid w:val="001314E3"/>
    <w:rsid w:val="00134643"/>
    <w:rsid w:val="00134782"/>
    <w:rsid w:val="0014035A"/>
    <w:rsid w:val="00144C1F"/>
    <w:rsid w:val="0015014F"/>
    <w:rsid w:val="00152EE9"/>
    <w:rsid w:val="00154DF5"/>
    <w:rsid w:val="0016068D"/>
    <w:rsid w:val="00164A86"/>
    <w:rsid w:val="001655CB"/>
    <w:rsid w:val="00166CE3"/>
    <w:rsid w:val="00172831"/>
    <w:rsid w:val="00173680"/>
    <w:rsid w:val="00173B30"/>
    <w:rsid w:val="00174DF1"/>
    <w:rsid w:val="00180BAB"/>
    <w:rsid w:val="001815C1"/>
    <w:rsid w:val="00181B20"/>
    <w:rsid w:val="001822F3"/>
    <w:rsid w:val="00182D9F"/>
    <w:rsid w:val="00182EDE"/>
    <w:rsid w:val="00187733"/>
    <w:rsid w:val="00187D17"/>
    <w:rsid w:val="00190E09"/>
    <w:rsid w:val="00191125"/>
    <w:rsid w:val="00191226"/>
    <w:rsid w:val="001966C8"/>
    <w:rsid w:val="001A6B3E"/>
    <w:rsid w:val="001A7E10"/>
    <w:rsid w:val="001B1A80"/>
    <w:rsid w:val="001B3A4A"/>
    <w:rsid w:val="001B4D47"/>
    <w:rsid w:val="001C261C"/>
    <w:rsid w:val="001C283B"/>
    <w:rsid w:val="001C2AF7"/>
    <w:rsid w:val="001C3A6B"/>
    <w:rsid w:val="001C52B8"/>
    <w:rsid w:val="001C5BA5"/>
    <w:rsid w:val="001D1DC5"/>
    <w:rsid w:val="001D3C1F"/>
    <w:rsid w:val="001D3F5A"/>
    <w:rsid w:val="001D74A7"/>
    <w:rsid w:val="001E1881"/>
    <w:rsid w:val="001E378B"/>
    <w:rsid w:val="001E50D2"/>
    <w:rsid w:val="001E5FC0"/>
    <w:rsid w:val="001F1327"/>
    <w:rsid w:val="001F1FCD"/>
    <w:rsid w:val="001F3D7E"/>
    <w:rsid w:val="001F43FA"/>
    <w:rsid w:val="00204500"/>
    <w:rsid w:val="00205101"/>
    <w:rsid w:val="0021168B"/>
    <w:rsid w:val="00211805"/>
    <w:rsid w:val="002125B7"/>
    <w:rsid w:val="002126CD"/>
    <w:rsid w:val="00212CA5"/>
    <w:rsid w:val="00213D8C"/>
    <w:rsid w:val="00216F04"/>
    <w:rsid w:val="002173C5"/>
    <w:rsid w:val="0022093B"/>
    <w:rsid w:val="00220F26"/>
    <w:rsid w:val="00221E6F"/>
    <w:rsid w:val="00223AF9"/>
    <w:rsid w:val="00223B9B"/>
    <w:rsid w:val="00231944"/>
    <w:rsid w:val="002319C1"/>
    <w:rsid w:val="00232FC4"/>
    <w:rsid w:val="00240929"/>
    <w:rsid w:val="0024522B"/>
    <w:rsid w:val="002477D7"/>
    <w:rsid w:val="002513E5"/>
    <w:rsid w:val="00252A71"/>
    <w:rsid w:val="00252E52"/>
    <w:rsid w:val="00260C04"/>
    <w:rsid w:val="00261D45"/>
    <w:rsid w:val="0026397B"/>
    <w:rsid w:val="00263AF2"/>
    <w:rsid w:val="00263DB6"/>
    <w:rsid w:val="00264140"/>
    <w:rsid w:val="002726C1"/>
    <w:rsid w:val="00272732"/>
    <w:rsid w:val="002729C6"/>
    <w:rsid w:val="00277F98"/>
    <w:rsid w:val="00281E0B"/>
    <w:rsid w:val="00283294"/>
    <w:rsid w:val="00284A54"/>
    <w:rsid w:val="00286C51"/>
    <w:rsid w:val="00290DB2"/>
    <w:rsid w:val="002912CC"/>
    <w:rsid w:val="00291D34"/>
    <w:rsid w:val="002920D9"/>
    <w:rsid w:val="002951FF"/>
    <w:rsid w:val="00297D77"/>
    <w:rsid w:val="002A31EC"/>
    <w:rsid w:val="002A41E4"/>
    <w:rsid w:val="002A4BFF"/>
    <w:rsid w:val="002A63DE"/>
    <w:rsid w:val="002A7EA0"/>
    <w:rsid w:val="002B03E6"/>
    <w:rsid w:val="002B061B"/>
    <w:rsid w:val="002B0DC4"/>
    <w:rsid w:val="002B58ED"/>
    <w:rsid w:val="002B6233"/>
    <w:rsid w:val="002B65F4"/>
    <w:rsid w:val="002C477A"/>
    <w:rsid w:val="002C5915"/>
    <w:rsid w:val="002C59B7"/>
    <w:rsid w:val="002C6306"/>
    <w:rsid w:val="002C79B1"/>
    <w:rsid w:val="002C7F11"/>
    <w:rsid w:val="002D0023"/>
    <w:rsid w:val="002D0323"/>
    <w:rsid w:val="002D10F0"/>
    <w:rsid w:val="002D28F7"/>
    <w:rsid w:val="002D3A93"/>
    <w:rsid w:val="002E03B0"/>
    <w:rsid w:val="002E0E62"/>
    <w:rsid w:val="002E139F"/>
    <w:rsid w:val="002E282D"/>
    <w:rsid w:val="002E2942"/>
    <w:rsid w:val="002E2A38"/>
    <w:rsid w:val="002E2DD7"/>
    <w:rsid w:val="002E307C"/>
    <w:rsid w:val="002E6EF8"/>
    <w:rsid w:val="002F013A"/>
    <w:rsid w:val="002F31BE"/>
    <w:rsid w:val="002F6F67"/>
    <w:rsid w:val="00301168"/>
    <w:rsid w:val="00301AC8"/>
    <w:rsid w:val="00301B89"/>
    <w:rsid w:val="00302A0B"/>
    <w:rsid w:val="00303003"/>
    <w:rsid w:val="00303820"/>
    <w:rsid w:val="00304BC3"/>
    <w:rsid w:val="00307D2A"/>
    <w:rsid w:val="003105DD"/>
    <w:rsid w:val="00311992"/>
    <w:rsid w:val="003119E1"/>
    <w:rsid w:val="00315C27"/>
    <w:rsid w:val="00315F82"/>
    <w:rsid w:val="003200DE"/>
    <w:rsid w:val="00326A8E"/>
    <w:rsid w:val="00326F1D"/>
    <w:rsid w:val="003349B4"/>
    <w:rsid w:val="0033781F"/>
    <w:rsid w:val="003411AA"/>
    <w:rsid w:val="003422EE"/>
    <w:rsid w:val="00350479"/>
    <w:rsid w:val="00350705"/>
    <w:rsid w:val="00353C09"/>
    <w:rsid w:val="003563E2"/>
    <w:rsid w:val="003603F5"/>
    <w:rsid w:val="00362683"/>
    <w:rsid w:val="00365FD6"/>
    <w:rsid w:val="003667DA"/>
    <w:rsid w:val="0037120A"/>
    <w:rsid w:val="00374091"/>
    <w:rsid w:val="00376912"/>
    <w:rsid w:val="00377440"/>
    <w:rsid w:val="003777A3"/>
    <w:rsid w:val="00380B84"/>
    <w:rsid w:val="003836B8"/>
    <w:rsid w:val="00385A22"/>
    <w:rsid w:val="00387389"/>
    <w:rsid w:val="003933EC"/>
    <w:rsid w:val="00393B89"/>
    <w:rsid w:val="00393ECA"/>
    <w:rsid w:val="0039490F"/>
    <w:rsid w:val="00395079"/>
    <w:rsid w:val="00396D7E"/>
    <w:rsid w:val="003A066B"/>
    <w:rsid w:val="003A1B98"/>
    <w:rsid w:val="003A1F54"/>
    <w:rsid w:val="003A3779"/>
    <w:rsid w:val="003A4C41"/>
    <w:rsid w:val="003B29CA"/>
    <w:rsid w:val="003B6F97"/>
    <w:rsid w:val="003B72DA"/>
    <w:rsid w:val="003B7912"/>
    <w:rsid w:val="003C1BFE"/>
    <w:rsid w:val="003C3CFA"/>
    <w:rsid w:val="003C5E7A"/>
    <w:rsid w:val="003C60E7"/>
    <w:rsid w:val="003C76E9"/>
    <w:rsid w:val="003D1FB3"/>
    <w:rsid w:val="003D3A42"/>
    <w:rsid w:val="003D45A6"/>
    <w:rsid w:val="003D5433"/>
    <w:rsid w:val="003D6060"/>
    <w:rsid w:val="003D621A"/>
    <w:rsid w:val="003D62D5"/>
    <w:rsid w:val="003D6A05"/>
    <w:rsid w:val="003D6ABD"/>
    <w:rsid w:val="003E14CB"/>
    <w:rsid w:val="003E3276"/>
    <w:rsid w:val="003E3870"/>
    <w:rsid w:val="003E4BFC"/>
    <w:rsid w:val="003E70AE"/>
    <w:rsid w:val="003E74EA"/>
    <w:rsid w:val="003E7AE7"/>
    <w:rsid w:val="003F30F6"/>
    <w:rsid w:val="003F509C"/>
    <w:rsid w:val="003F64FE"/>
    <w:rsid w:val="003F76FB"/>
    <w:rsid w:val="003F7FC5"/>
    <w:rsid w:val="00401F92"/>
    <w:rsid w:val="00402729"/>
    <w:rsid w:val="0040393A"/>
    <w:rsid w:val="00405903"/>
    <w:rsid w:val="004065D7"/>
    <w:rsid w:val="004075B9"/>
    <w:rsid w:val="00413337"/>
    <w:rsid w:val="00414A12"/>
    <w:rsid w:val="004155B1"/>
    <w:rsid w:val="00420CA2"/>
    <w:rsid w:val="00431F70"/>
    <w:rsid w:val="004344D9"/>
    <w:rsid w:val="00435A4D"/>
    <w:rsid w:val="00435BE0"/>
    <w:rsid w:val="0043748F"/>
    <w:rsid w:val="00437C46"/>
    <w:rsid w:val="0044142B"/>
    <w:rsid w:val="00443512"/>
    <w:rsid w:val="00443AFE"/>
    <w:rsid w:val="00443F71"/>
    <w:rsid w:val="00445C87"/>
    <w:rsid w:val="00451EE2"/>
    <w:rsid w:val="00453230"/>
    <w:rsid w:val="00463461"/>
    <w:rsid w:val="00464258"/>
    <w:rsid w:val="00464DCF"/>
    <w:rsid w:val="0046627A"/>
    <w:rsid w:val="00467124"/>
    <w:rsid w:val="004712D8"/>
    <w:rsid w:val="004718F1"/>
    <w:rsid w:val="00472376"/>
    <w:rsid w:val="00472A11"/>
    <w:rsid w:val="00473C9C"/>
    <w:rsid w:val="004772E5"/>
    <w:rsid w:val="00481BD1"/>
    <w:rsid w:val="00482448"/>
    <w:rsid w:val="00482E63"/>
    <w:rsid w:val="00484A91"/>
    <w:rsid w:val="0048730E"/>
    <w:rsid w:val="00490263"/>
    <w:rsid w:val="00490D76"/>
    <w:rsid w:val="00491883"/>
    <w:rsid w:val="00495612"/>
    <w:rsid w:val="004978FF"/>
    <w:rsid w:val="004A0AC2"/>
    <w:rsid w:val="004A2591"/>
    <w:rsid w:val="004A3666"/>
    <w:rsid w:val="004A3FD5"/>
    <w:rsid w:val="004A7AEA"/>
    <w:rsid w:val="004B097C"/>
    <w:rsid w:val="004B18EB"/>
    <w:rsid w:val="004B1D67"/>
    <w:rsid w:val="004B2048"/>
    <w:rsid w:val="004B3175"/>
    <w:rsid w:val="004B3E29"/>
    <w:rsid w:val="004C0D09"/>
    <w:rsid w:val="004C1FE9"/>
    <w:rsid w:val="004C3FD7"/>
    <w:rsid w:val="004C4800"/>
    <w:rsid w:val="004C597F"/>
    <w:rsid w:val="004C72D2"/>
    <w:rsid w:val="004C743D"/>
    <w:rsid w:val="004D2821"/>
    <w:rsid w:val="004D30B6"/>
    <w:rsid w:val="004D392D"/>
    <w:rsid w:val="004D3A7C"/>
    <w:rsid w:val="004D40FC"/>
    <w:rsid w:val="004D65E9"/>
    <w:rsid w:val="004D699E"/>
    <w:rsid w:val="004E1748"/>
    <w:rsid w:val="004E3B2D"/>
    <w:rsid w:val="004E3F41"/>
    <w:rsid w:val="004E4036"/>
    <w:rsid w:val="004E668B"/>
    <w:rsid w:val="004F4099"/>
    <w:rsid w:val="004F6024"/>
    <w:rsid w:val="004F6624"/>
    <w:rsid w:val="004F670C"/>
    <w:rsid w:val="004F7642"/>
    <w:rsid w:val="004F767A"/>
    <w:rsid w:val="004F7AA8"/>
    <w:rsid w:val="00501731"/>
    <w:rsid w:val="00504330"/>
    <w:rsid w:val="00504FD4"/>
    <w:rsid w:val="00511DEE"/>
    <w:rsid w:val="00511E7C"/>
    <w:rsid w:val="005129AC"/>
    <w:rsid w:val="00513617"/>
    <w:rsid w:val="00515262"/>
    <w:rsid w:val="0051611E"/>
    <w:rsid w:val="005172DD"/>
    <w:rsid w:val="005173FA"/>
    <w:rsid w:val="005217CE"/>
    <w:rsid w:val="00522145"/>
    <w:rsid w:val="005225BC"/>
    <w:rsid w:val="005228FD"/>
    <w:rsid w:val="00524092"/>
    <w:rsid w:val="0052506D"/>
    <w:rsid w:val="005258E0"/>
    <w:rsid w:val="0052631B"/>
    <w:rsid w:val="00527066"/>
    <w:rsid w:val="00527DD2"/>
    <w:rsid w:val="00531C21"/>
    <w:rsid w:val="0053207F"/>
    <w:rsid w:val="00534EE0"/>
    <w:rsid w:val="00535BDC"/>
    <w:rsid w:val="00536807"/>
    <w:rsid w:val="00536E6C"/>
    <w:rsid w:val="00540CFC"/>
    <w:rsid w:val="0054324F"/>
    <w:rsid w:val="00544194"/>
    <w:rsid w:val="00551422"/>
    <w:rsid w:val="0055428C"/>
    <w:rsid w:val="00554346"/>
    <w:rsid w:val="005550BC"/>
    <w:rsid w:val="00555A95"/>
    <w:rsid w:val="00555F9E"/>
    <w:rsid w:val="005573E7"/>
    <w:rsid w:val="00560797"/>
    <w:rsid w:val="00561A4B"/>
    <w:rsid w:val="00562E60"/>
    <w:rsid w:val="005630D0"/>
    <w:rsid w:val="00564FF7"/>
    <w:rsid w:val="00567733"/>
    <w:rsid w:val="00571C50"/>
    <w:rsid w:val="00571CD9"/>
    <w:rsid w:val="00573066"/>
    <w:rsid w:val="0057670E"/>
    <w:rsid w:val="00576B53"/>
    <w:rsid w:val="00581CC3"/>
    <w:rsid w:val="00582AA3"/>
    <w:rsid w:val="00582B71"/>
    <w:rsid w:val="00583AA3"/>
    <w:rsid w:val="0058454E"/>
    <w:rsid w:val="00585034"/>
    <w:rsid w:val="00590206"/>
    <w:rsid w:val="00590BB8"/>
    <w:rsid w:val="00593FB7"/>
    <w:rsid w:val="00594F85"/>
    <w:rsid w:val="00595A3F"/>
    <w:rsid w:val="00596227"/>
    <w:rsid w:val="0059763D"/>
    <w:rsid w:val="005A6D6D"/>
    <w:rsid w:val="005A7EB0"/>
    <w:rsid w:val="005B0E81"/>
    <w:rsid w:val="005B115A"/>
    <w:rsid w:val="005B21F9"/>
    <w:rsid w:val="005B2917"/>
    <w:rsid w:val="005B3BE5"/>
    <w:rsid w:val="005B40AE"/>
    <w:rsid w:val="005B42D7"/>
    <w:rsid w:val="005B5022"/>
    <w:rsid w:val="005B5603"/>
    <w:rsid w:val="005B6642"/>
    <w:rsid w:val="005B7B16"/>
    <w:rsid w:val="005C0819"/>
    <w:rsid w:val="005C0B17"/>
    <w:rsid w:val="005C1FBB"/>
    <w:rsid w:val="005C3638"/>
    <w:rsid w:val="005C5A34"/>
    <w:rsid w:val="005C6510"/>
    <w:rsid w:val="005C7055"/>
    <w:rsid w:val="005D2D78"/>
    <w:rsid w:val="005D706C"/>
    <w:rsid w:val="005E2E50"/>
    <w:rsid w:val="005E32AF"/>
    <w:rsid w:val="005E639E"/>
    <w:rsid w:val="005F01A0"/>
    <w:rsid w:val="005F10BE"/>
    <w:rsid w:val="005F14E7"/>
    <w:rsid w:val="005F5A37"/>
    <w:rsid w:val="005F6167"/>
    <w:rsid w:val="005F7219"/>
    <w:rsid w:val="005F77CE"/>
    <w:rsid w:val="00600553"/>
    <w:rsid w:val="00601DB9"/>
    <w:rsid w:val="00604E81"/>
    <w:rsid w:val="0061026A"/>
    <w:rsid w:val="00611D73"/>
    <w:rsid w:val="00613DBB"/>
    <w:rsid w:val="00621450"/>
    <w:rsid w:val="00621924"/>
    <w:rsid w:val="006235C5"/>
    <w:rsid w:val="00624CDD"/>
    <w:rsid w:val="006254AC"/>
    <w:rsid w:val="00630359"/>
    <w:rsid w:val="0063075F"/>
    <w:rsid w:val="006311B4"/>
    <w:rsid w:val="006421E4"/>
    <w:rsid w:val="006462D8"/>
    <w:rsid w:val="00646B43"/>
    <w:rsid w:val="00646D7F"/>
    <w:rsid w:val="00652B29"/>
    <w:rsid w:val="00652F8A"/>
    <w:rsid w:val="00655BA4"/>
    <w:rsid w:val="0065609A"/>
    <w:rsid w:val="006606C0"/>
    <w:rsid w:val="00662132"/>
    <w:rsid w:val="00662B60"/>
    <w:rsid w:val="006656F4"/>
    <w:rsid w:val="0067224B"/>
    <w:rsid w:val="006726C2"/>
    <w:rsid w:val="00672763"/>
    <w:rsid w:val="006743AA"/>
    <w:rsid w:val="006771F8"/>
    <w:rsid w:val="006801D0"/>
    <w:rsid w:val="00681384"/>
    <w:rsid w:val="006846AF"/>
    <w:rsid w:val="00687CE5"/>
    <w:rsid w:val="00690E62"/>
    <w:rsid w:val="00692CDC"/>
    <w:rsid w:val="00697B3B"/>
    <w:rsid w:val="006A4092"/>
    <w:rsid w:val="006B03EA"/>
    <w:rsid w:val="006B1690"/>
    <w:rsid w:val="006B176D"/>
    <w:rsid w:val="006B1D2E"/>
    <w:rsid w:val="006B2702"/>
    <w:rsid w:val="006B5223"/>
    <w:rsid w:val="006B5783"/>
    <w:rsid w:val="006C0ED7"/>
    <w:rsid w:val="006C2F78"/>
    <w:rsid w:val="006C3846"/>
    <w:rsid w:val="006C3BD1"/>
    <w:rsid w:val="006C4C7B"/>
    <w:rsid w:val="006C7D3B"/>
    <w:rsid w:val="006D2A1C"/>
    <w:rsid w:val="006D3B71"/>
    <w:rsid w:val="006D537B"/>
    <w:rsid w:val="006D57D0"/>
    <w:rsid w:val="006D6D9A"/>
    <w:rsid w:val="006E279A"/>
    <w:rsid w:val="006E5EDE"/>
    <w:rsid w:val="006E74EE"/>
    <w:rsid w:val="006F088F"/>
    <w:rsid w:val="006F539A"/>
    <w:rsid w:val="00700DB6"/>
    <w:rsid w:val="00702DD3"/>
    <w:rsid w:val="007038A2"/>
    <w:rsid w:val="007050C3"/>
    <w:rsid w:val="00705112"/>
    <w:rsid w:val="00705AEF"/>
    <w:rsid w:val="0071176A"/>
    <w:rsid w:val="007120E8"/>
    <w:rsid w:val="00715FF8"/>
    <w:rsid w:val="0072400B"/>
    <w:rsid w:val="00727E04"/>
    <w:rsid w:val="007300DE"/>
    <w:rsid w:val="00731B9C"/>
    <w:rsid w:val="00732806"/>
    <w:rsid w:val="007347BB"/>
    <w:rsid w:val="00740223"/>
    <w:rsid w:val="00740BAE"/>
    <w:rsid w:val="00742105"/>
    <w:rsid w:val="00743456"/>
    <w:rsid w:val="00743642"/>
    <w:rsid w:val="007440FC"/>
    <w:rsid w:val="007443A7"/>
    <w:rsid w:val="007466D1"/>
    <w:rsid w:val="00751C2E"/>
    <w:rsid w:val="00754757"/>
    <w:rsid w:val="007602AF"/>
    <w:rsid w:val="00760734"/>
    <w:rsid w:val="00764326"/>
    <w:rsid w:val="00766727"/>
    <w:rsid w:val="00772ED1"/>
    <w:rsid w:val="00776962"/>
    <w:rsid w:val="00780125"/>
    <w:rsid w:val="00780754"/>
    <w:rsid w:val="007843B6"/>
    <w:rsid w:val="007864A4"/>
    <w:rsid w:val="00792F20"/>
    <w:rsid w:val="00795AD1"/>
    <w:rsid w:val="00796480"/>
    <w:rsid w:val="007967CF"/>
    <w:rsid w:val="007968A6"/>
    <w:rsid w:val="007A30A1"/>
    <w:rsid w:val="007A5024"/>
    <w:rsid w:val="007A5B43"/>
    <w:rsid w:val="007B2DE3"/>
    <w:rsid w:val="007B61FA"/>
    <w:rsid w:val="007B6BD4"/>
    <w:rsid w:val="007B7884"/>
    <w:rsid w:val="007C4023"/>
    <w:rsid w:val="007C6907"/>
    <w:rsid w:val="007C7F87"/>
    <w:rsid w:val="007D007B"/>
    <w:rsid w:val="007D34E7"/>
    <w:rsid w:val="007E0831"/>
    <w:rsid w:val="007E1C12"/>
    <w:rsid w:val="007E4A7E"/>
    <w:rsid w:val="007E5551"/>
    <w:rsid w:val="007E7640"/>
    <w:rsid w:val="007E7FF2"/>
    <w:rsid w:val="007F23BE"/>
    <w:rsid w:val="007F2C6F"/>
    <w:rsid w:val="007F3AEF"/>
    <w:rsid w:val="007F4BC1"/>
    <w:rsid w:val="0080383A"/>
    <w:rsid w:val="008054DF"/>
    <w:rsid w:val="00810C0B"/>
    <w:rsid w:val="008117D2"/>
    <w:rsid w:val="00812C95"/>
    <w:rsid w:val="008131EA"/>
    <w:rsid w:val="00816551"/>
    <w:rsid w:val="00820520"/>
    <w:rsid w:val="008254C6"/>
    <w:rsid w:val="00830827"/>
    <w:rsid w:val="00831911"/>
    <w:rsid w:val="008326EC"/>
    <w:rsid w:val="00832F3B"/>
    <w:rsid w:val="00841F28"/>
    <w:rsid w:val="008512D3"/>
    <w:rsid w:val="008528A7"/>
    <w:rsid w:val="00853ABB"/>
    <w:rsid w:val="00856923"/>
    <w:rsid w:val="00856F5D"/>
    <w:rsid w:val="008612C7"/>
    <w:rsid w:val="00861496"/>
    <w:rsid w:val="00865A77"/>
    <w:rsid w:val="00866A73"/>
    <w:rsid w:val="00867561"/>
    <w:rsid w:val="008714E3"/>
    <w:rsid w:val="00871FAB"/>
    <w:rsid w:val="00872337"/>
    <w:rsid w:val="00872C0C"/>
    <w:rsid w:val="00874240"/>
    <w:rsid w:val="008844A5"/>
    <w:rsid w:val="00886BE0"/>
    <w:rsid w:val="00890604"/>
    <w:rsid w:val="0089179C"/>
    <w:rsid w:val="00892099"/>
    <w:rsid w:val="0089228E"/>
    <w:rsid w:val="0089613F"/>
    <w:rsid w:val="00896C7A"/>
    <w:rsid w:val="00897D46"/>
    <w:rsid w:val="00897DC7"/>
    <w:rsid w:val="008A1418"/>
    <w:rsid w:val="008A1AE8"/>
    <w:rsid w:val="008A262C"/>
    <w:rsid w:val="008A3DAA"/>
    <w:rsid w:val="008A4E09"/>
    <w:rsid w:val="008A5DF4"/>
    <w:rsid w:val="008B1BFF"/>
    <w:rsid w:val="008B3FAF"/>
    <w:rsid w:val="008C5838"/>
    <w:rsid w:val="008C5D0E"/>
    <w:rsid w:val="008D0D30"/>
    <w:rsid w:val="008D1420"/>
    <w:rsid w:val="008D27E3"/>
    <w:rsid w:val="008D53DC"/>
    <w:rsid w:val="008E0701"/>
    <w:rsid w:val="008E1D88"/>
    <w:rsid w:val="008E6698"/>
    <w:rsid w:val="008F1C70"/>
    <w:rsid w:val="008F2A16"/>
    <w:rsid w:val="008F2F90"/>
    <w:rsid w:val="008F72FB"/>
    <w:rsid w:val="008F75B4"/>
    <w:rsid w:val="009030AE"/>
    <w:rsid w:val="00903414"/>
    <w:rsid w:val="00903EBC"/>
    <w:rsid w:val="0091088D"/>
    <w:rsid w:val="00913AFB"/>
    <w:rsid w:val="00915445"/>
    <w:rsid w:val="00915BEA"/>
    <w:rsid w:val="009169AB"/>
    <w:rsid w:val="00922B79"/>
    <w:rsid w:val="0092387F"/>
    <w:rsid w:val="0092414F"/>
    <w:rsid w:val="0092686B"/>
    <w:rsid w:val="00927227"/>
    <w:rsid w:val="00931075"/>
    <w:rsid w:val="009312E0"/>
    <w:rsid w:val="00933EF8"/>
    <w:rsid w:val="00935119"/>
    <w:rsid w:val="009357A2"/>
    <w:rsid w:val="00935A19"/>
    <w:rsid w:val="00937798"/>
    <w:rsid w:val="00941BC3"/>
    <w:rsid w:val="0094423E"/>
    <w:rsid w:val="009517BC"/>
    <w:rsid w:val="0095345D"/>
    <w:rsid w:val="009538EF"/>
    <w:rsid w:val="00954633"/>
    <w:rsid w:val="00955C1F"/>
    <w:rsid w:val="0095680D"/>
    <w:rsid w:val="00956ABA"/>
    <w:rsid w:val="00956F7C"/>
    <w:rsid w:val="00957036"/>
    <w:rsid w:val="0096097D"/>
    <w:rsid w:val="009620FB"/>
    <w:rsid w:val="00962ED2"/>
    <w:rsid w:val="00964515"/>
    <w:rsid w:val="00965047"/>
    <w:rsid w:val="00965D0B"/>
    <w:rsid w:val="00971C1C"/>
    <w:rsid w:val="0097525C"/>
    <w:rsid w:val="00975D24"/>
    <w:rsid w:val="00977B25"/>
    <w:rsid w:val="00981715"/>
    <w:rsid w:val="00982BE0"/>
    <w:rsid w:val="009831CE"/>
    <w:rsid w:val="00983259"/>
    <w:rsid w:val="009871F2"/>
    <w:rsid w:val="0099167E"/>
    <w:rsid w:val="00992163"/>
    <w:rsid w:val="009928B5"/>
    <w:rsid w:val="009941DA"/>
    <w:rsid w:val="00995F1E"/>
    <w:rsid w:val="00996B2E"/>
    <w:rsid w:val="009A66D2"/>
    <w:rsid w:val="009B3C3F"/>
    <w:rsid w:val="009B4542"/>
    <w:rsid w:val="009B532A"/>
    <w:rsid w:val="009B6B2A"/>
    <w:rsid w:val="009B78B7"/>
    <w:rsid w:val="009C49E5"/>
    <w:rsid w:val="009C6874"/>
    <w:rsid w:val="009C70F8"/>
    <w:rsid w:val="009D04A1"/>
    <w:rsid w:val="009D4287"/>
    <w:rsid w:val="009E1BE2"/>
    <w:rsid w:val="009E216D"/>
    <w:rsid w:val="009E4BC4"/>
    <w:rsid w:val="009E6EA3"/>
    <w:rsid w:val="009E7D46"/>
    <w:rsid w:val="009E7E98"/>
    <w:rsid w:val="009F3994"/>
    <w:rsid w:val="009F3AD5"/>
    <w:rsid w:val="009F6BAF"/>
    <w:rsid w:val="00A02A9A"/>
    <w:rsid w:val="00A0383D"/>
    <w:rsid w:val="00A041C7"/>
    <w:rsid w:val="00A05969"/>
    <w:rsid w:val="00A06A8A"/>
    <w:rsid w:val="00A07EC0"/>
    <w:rsid w:val="00A104A8"/>
    <w:rsid w:val="00A13777"/>
    <w:rsid w:val="00A16E66"/>
    <w:rsid w:val="00A16FD8"/>
    <w:rsid w:val="00A22E44"/>
    <w:rsid w:val="00A25CA7"/>
    <w:rsid w:val="00A31B97"/>
    <w:rsid w:val="00A3287C"/>
    <w:rsid w:val="00A32A86"/>
    <w:rsid w:val="00A32DC4"/>
    <w:rsid w:val="00A33796"/>
    <w:rsid w:val="00A35D97"/>
    <w:rsid w:val="00A36E6C"/>
    <w:rsid w:val="00A37158"/>
    <w:rsid w:val="00A37E25"/>
    <w:rsid w:val="00A40676"/>
    <w:rsid w:val="00A42706"/>
    <w:rsid w:val="00A522AC"/>
    <w:rsid w:val="00A543D6"/>
    <w:rsid w:val="00A54C3E"/>
    <w:rsid w:val="00A5758C"/>
    <w:rsid w:val="00A578A7"/>
    <w:rsid w:val="00A60028"/>
    <w:rsid w:val="00A65231"/>
    <w:rsid w:val="00A66E70"/>
    <w:rsid w:val="00A67CD8"/>
    <w:rsid w:val="00A7122A"/>
    <w:rsid w:val="00A71F85"/>
    <w:rsid w:val="00A75E67"/>
    <w:rsid w:val="00A8141B"/>
    <w:rsid w:val="00A8142A"/>
    <w:rsid w:val="00A82172"/>
    <w:rsid w:val="00A84C07"/>
    <w:rsid w:val="00A8616F"/>
    <w:rsid w:val="00A86268"/>
    <w:rsid w:val="00A90D89"/>
    <w:rsid w:val="00A90EC1"/>
    <w:rsid w:val="00A91E07"/>
    <w:rsid w:val="00A92F1E"/>
    <w:rsid w:val="00A940AB"/>
    <w:rsid w:val="00A96A63"/>
    <w:rsid w:val="00A977B5"/>
    <w:rsid w:val="00AA0694"/>
    <w:rsid w:val="00AA537C"/>
    <w:rsid w:val="00AA54D7"/>
    <w:rsid w:val="00AA79EE"/>
    <w:rsid w:val="00AB0DC5"/>
    <w:rsid w:val="00AB1349"/>
    <w:rsid w:val="00AB4892"/>
    <w:rsid w:val="00AB4A5B"/>
    <w:rsid w:val="00AB6311"/>
    <w:rsid w:val="00AB7364"/>
    <w:rsid w:val="00AC2B6A"/>
    <w:rsid w:val="00AC62DA"/>
    <w:rsid w:val="00AC7303"/>
    <w:rsid w:val="00AC763B"/>
    <w:rsid w:val="00AD085F"/>
    <w:rsid w:val="00AD3EC5"/>
    <w:rsid w:val="00AD4348"/>
    <w:rsid w:val="00AE0E0F"/>
    <w:rsid w:val="00AE5A3C"/>
    <w:rsid w:val="00AF0D51"/>
    <w:rsid w:val="00AF15C4"/>
    <w:rsid w:val="00B00C64"/>
    <w:rsid w:val="00B041A3"/>
    <w:rsid w:val="00B04CD7"/>
    <w:rsid w:val="00B10BCC"/>
    <w:rsid w:val="00B150C9"/>
    <w:rsid w:val="00B15B4C"/>
    <w:rsid w:val="00B20EE0"/>
    <w:rsid w:val="00B2173C"/>
    <w:rsid w:val="00B31C6E"/>
    <w:rsid w:val="00B33B6F"/>
    <w:rsid w:val="00B33D42"/>
    <w:rsid w:val="00B3496A"/>
    <w:rsid w:val="00B3681D"/>
    <w:rsid w:val="00B410E6"/>
    <w:rsid w:val="00B41A76"/>
    <w:rsid w:val="00B43B3D"/>
    <w:rsid w:val="00B46273"/>
    <w:rsid w:val="00B51A15"/>
    <w:rsid w:val="00B529B4"/>
    <w:rsid w:val="00B55B3B"/>
    <w:rsid w:val="00B60407"/>
    <w:rsid w:val="00B649B1"/>
    <w:rsid w:val="00B65F36"/>
    <w:rsid w:val="00B66E01"/>
    <w:rsid w:val="00B701B7"/>
    <w:rsid w:val="00B71BE8"/>
    <w:rsid w:val="00B71CCE"/>
    <w:rsid w:val="00B72347"/>
    <w:rsid w:val="00B724C6"/>
    <w:rsid w:val="00B72605"/>
    <w:rsid w:val="00B728D8"/>
    <w:rsid w:val="00B738FA"/>
    <w:rsid w:val="00B8067C"/>
    <w:rsid w:val="00B80E59"/>
    <w:rsid w:val="00B8123D"/>
    <w:rsid w:val="00B81D28"/>
    <w:rsid w:val="00B85C35"/>
    <w:rsid w:val="00B876A6"/>
    <w:rsid w:val="00B90BF1"/>
    <w:rsid w:val="00B90D34"/>
    <w:rsid w:val="00B916D4"/>
    <w:rsid w:val="00B9198F"/>
    <w:rsid w:val="00B9239C"/>
    <w:rsid w:val="00B9389D"/>
    <w:rsid w:val="00B9549A"/>
    <w:rsid w:val="00B956DF"/>
    <w:rsid w:val="00B96FB2"/>
    <w:rsid w:val="00BA0805"/>
    <w:rsid w:val="00BA0F11"/>
    <w:rsid w:val="00BA23F5"/>
    <w:rsid w:val="00BA42B5"/>
    <w:rsid w:val="00BA619C"/>
    <w:rsid w:val="00BA6A24"/>
    <w:rsid w:val="00BB139A"/>
    <w:rsid w:val="00BB1DB6"/>
    <w:rsid w:val="00BB21F7"/>
    <w:rsid w:val="00BB695A"/>
    <w:rsid w:val="00BC5868"/>
    <w:rsid w:val="00BD1A94"/>
    <w:rsid w:val="00BD2B1A"/>
    <w:rsid w:val="00BD4112"/>
    <w:rsid w:val="00BD4EE1"/>
    <w:rsid w:val="00BD53AE"/>
    <w:rsid w:val="00BD5BC0"/>
    <w:rsid w:val="00BD6602"/>
    <w:rsid w:val="00BE6521"/>
    <w:rsid w:val="00BE744A"/>
    <w:rsid w:val="00BF1FF3"/>
    <w:rsid w:val="00BF3ADC"/>
    <w:rsid w:val="00BF4817"/>
    <w:rsid w:val="00C016FF"/>
    <w:rsid w:val="00C0326A"/>
    <w:rsid w:val="00C03F84"/>
    <w:rsid w:val="00C04112"/>
    <w:rsid w:val="00C13DB7"/>
    <w:rsid w:val="00C13EEB"/>
    <w:rsid w:val="00C14A7A"/>
    <w:rsid w:val="00C16AA1"/>
    <w:rsid w:val="00C17A5D"/>
    <w:rsid w:val="00C17D3F"/>
    <w:rsid w:val="00C2027E"/>
    <w:rsid w:val="00C21149"/>
    <w:rsid w:val="00C22366"/>
    <w:rsid w:val="00C22667"/>
    <w:rsid w:val="00C23EBC"/>
    <w:rsid w:val="00C24535"/>
    <w:rsid w:val="00C247BE"/>
    <w:rsid w:val="00C254D2"/>
    <w:rsid w:val="00C2609E"/>
    <w:rsid w:val="00C261AF"/>
    <w:rsid w:val="00C2752B"/>
    <w:rsid w:val="00C34181"/>
    <w:rsid w:val="00C41EFE"/>
    <w:rsid w:val="00C43B3A"/>
    <w:rsid w:val="00C446A0"/>
    <w:rsid w:val="00C54A06"/>
    <w:rsid w:val="00C54E01"/>
    <w:rsid w:val="00C55D68"/>
    <w:rsid w:val="00C5781A"/>
    <w:rsid w:val="00C614EE"/>
    <w:rsid w:val="00C62205"/>
    <w:rsid w:val="00C62E0D"/>
    <w:rsid w:val="00C638E5"/>
    <w:rsid w:val="00C671F8"/>
    <w:rsid w:val="00C7051B"/>
    <w:rsid w:val="00C7196D"/>
    <w:rsid w:val="00C74978"/>
    <w:rsid w:val="00C81A3A"/>
    <w:rsid w:val="00C84A67"/>
    <w:rsid w:val="00C86828"/>
    <w:rsid w:val="00C86ED6"/>
    <w:rsid w:val="00C912FB"/>
    <w:rsid w:val="00C9241D"/>
    <w:rsid w:val="00C92DDC"/>
    <w:rsid w:val="00C9544F"/>
    <w:rsid w:val="00CA4171"/>
    <w:rsid w:val="00CA41EC"/>
    <w:rsid w:val="00CA4C69"/>
    <w:rsid w:val="00CA5458"/>
    <w:rsid w:val="00CB3062"/>
    <w:rsid w:val="00CB44D3"/>
    <w:rsid w:val="00CB51F0"/>
    <w:rsid w:val="00CB5B69"/>
    <w:rsid w:val="00CB656B"/>
    <w:rsid w:val="00CB7A77"/>
    <w:rsid w:val="00CB7C17"/>
    <w:rsid w:val="00CC0A95"/>
    <w:rsid w:val="00CC1B36"/>
    <w:rsid w:val="00CC1CCD"/>
    <w:rsid w:val="00CC3F2C"/>
    <w:rsid w:val="00CC4E56"/>
    <w:rsid w:val="00CC5FD0"/>
    <w:rsid w:val="00CC76DC"/>
    <w:rsid w:val="00CD0B95"/>
    <w:rsid w:val="00CD25B9"/>
    <w:rsid w:val="00CD2F05"/>
    <w:rsid w:val="00CD50C9"/>
    <w:rsid w:val="00CD5725"/>
    <w:rsid w:val="00CD732B"/>
    <w:rsid w:val="00CE0ECA"/>
    <w:rsid w:val="00CF0D2E"/>
    <w:rsid w:val="00CF0E80"/>
    <w:rsid w:val="00CF2E81"/>
    <w:rsid w:val="00CF35E7"/>
    <w:rsid w:val="00D01314"/>
    <w:rsid w:val="00D013C3"/>
    <w:rsid w:val="00D02E3A"/>
    <w:rsid w:val="00D047A9"/>
    <w:rsid w:val="00D0494D"/>
    <w:rsid w:val="00D10EF7"/>
    <w:rsid w:val="00D111F7"/>
    <w:rsid w:val="00D1455E"/>
    <w:rsid w:val="00D146A0"/>
    <w:rsid w:val="00D16E06"/>
    <w:rsid w:val="00D17F1A"/>
    <w:rsid w:val="00D2293A"/>
    <w:rsid w:val="00D2428A"/>
    <w:rsid w:val="00D2612A"/>
    <w:rsid w:val="00D272EB"/>
    <w:rsid w:val="00D328E2"/>
    <w:rsid w:val="00D352A4"/>
    <w:rsid w:val="00D367A2"/>
    <w:rsid w:val="00D3730B"/>
    <w:rsid w:val="00D37A70"/>
    <w:rsid w:val="00D40408"/>
    <w:rsid w:val="00D41438"/>
    <w:rsid w:val="00D42DA3"/>
    <w:rsid w:val="00D43571"/>
    <w:rsid w:val="00D52957"/>
    <w:rsid w:val="00D52A42"/>
    <w:rsid w:val="00D5363D"/>
    <w:rsid w:val="00D54EA1"/>
    <w:rsid w:val="00D558B6"/>
    <w:rsid w:val="00D56757"/>
    <w:rsid w:val="00D648E1"/>
    <w:rsid w:val="00D716F6"/>
    <w:rsid w:val="00D73948"/>
    <w:rsid w:val="00D73AB3"/>
    <w:rsid w:val="00D73EE1"/>
    <w:rsid w:val="00D81190"/>
    <w:rsid w:val="00D84307"/>
    <w:rsid w:val="00D869D2"/>
    <w:rsid w:val="00D873A0"/>
    <w:rsid w:val="00D902D9"/>
    <w:rsid w:val="00D90788"/>
    <w:rsid w:val="00D95157"/>
    <w:rsid w:val="00D9645E"/>
    <w:rsid w:val="00D96B2F"/>
    <w:rsid w:val="00DA1DD6"/>
    <w:rsid w:val="00DA4986"/>
    <w:rsid w:val="00DA4DB7"/>
    <w:rsid w:val="00DA609C"/>
    <w:rsid w:val="00DA7676"/>
    <w:rsid w:val="00DB0B41"/>
    <w:rsid w:val="00DB19FC"/>
    <w:rsid w:val="00DB1EEE"/>
    <w:rsid w:val="00DB2391"/>
    <w:rsid w:val="00DB35C0"/>
    <w:rsid w:val="00DB526C"/>
    <w:rsid w:val="00DB5300"/>
    <w:rsid w:val="00DB60A1"/>
    <w:rsid w:val="00DB679F"/>
    <w:rsid w:val="00DC14EB"/>
    <w:rsid w:val="00DC3746"/>
    <w:rsid w:val="00DC5C6E"/>
    <w:rsid w:val="00DD1C64"/>
    <w:rsid w:val="00DD1F87"/>
    <w:rsid w:val="00DD5460"/>
    <w:rsid w:val="00DE4E83"/>
    <w:rsid w:val="00DE6FCF"/>
    <w:rsid w:val="00DF06AD"/>
    <w:rsid w:val="00DF31B2"/>
    <w:rsid w:val="00DF3853"/>
    <w:rsid w:val="00DF6D36"/>
    <w:rsid w:val="00E021BA"/>
    <w:rsid w:val="00E05987"/>
    <w:rsid w:val="00E062C4"/>
    <w:rsid w:val="00E118EB"/>
    <w:rsid w:val="00E130A0"/>
    <w:rsid w:val="00E13885"/>
    <w:rsid w:val="00E147B0"/>
    <w:rsid w:val="00E2210A"/>
    <w:rsid w:val="00E254A9"/>
    <w:rsid w:val="00E26152"/>
    <w:rsid w:val="00E35594"/>
    <w:rsid w:val="00E36571"/>
    <w:rsid w:val="00E37DE7"/>
    <w:rsid w:val="00E40B14"/>
    <w:rsid w:val="00E423BD"/>
    <w:rsid w:val="00E4358C"/>
    <w:rsid w:val="00E435DF"/>
    <w:rsid w:val="00E452C9"/>
    <w:rsid w:val="00E458D0"/>
    <w:rsid w:val="00E45A1B"/>
    <w:rsid w:val="00E468BA"/>
    <w:rsid w:val="00E46F38"/>
    <w:rsid w:val="00E47D29"/>
    <w:rsid w:val="00E50543"/>
    <w:rsid w:val="00E5083B"/>
    <w:rsid w:val="00E534C1"/>
    <w:rsid w:val="00E53EB1"/>
    <w:rsid w:val="00E55BA4"/>
    <w:rsid w:val="00E65AF4"/>
    <w:rsid w:val="00E67BB2"/>
    <w:rsid w:val="00E70D61"/>
    <w:rsid w:val="00E70FA3"/>
    <w:rsid w:val="00E72041"/>
    <w:rsid w:val="00E728AB"/>
    <w:rsid w:val="00E72A05"/>
    <w:rsid w:val="00E76ACF"/>
    <w:rsid w:val="00E76ADA"/>
    <w:rsid w:val="00E80168"/>
    <w:rsid w:val="00E84ECC"/>
    <w:rsid w:val="00E878AD"/>
    <w:rsid w:val="00E9010F"/>
    <w:rsid w:val="00E91DB8"/>
    <w:rsid w:val="00E9287C"/>
    <w:rsid w:val="00E94362"/>
    <w:rsid w:val="00EA201C"/>
    <w:rsid w:val="00EA5904"/>
    <w:rsid w:val="00EA7DC8"/>
    <w:rsid w:val="00EB097C"/>
    <w:rsid w:val="00EB2093"/>
    <w:rsid w:val="00EB2507"/>
    <w:rsid w:val="00EB33B9"/>
    <w:rsid w:val="00EB40DB"/>
    <w:rsid w:val="00EB42A1"/>
    <w:rsid w:val="00EB5C98"/>
    <w:rsid w:val="00EC2896"/>
    <w:rsid w:val="00EC2D8E"/>
    <w:rsid w:val="00ED1B8A"/>
    <w:rsid w:val="00ED2F45"/>
    <w:rsid w:val="00ED33EF"/>
    <w:rsid w:val="00ED4E4E"/>
    <w:rsid w:val="00ED5875"/>
    <w:rsid w:val="00EE0854"/>
    <w:rsid w:val="00EE30E5"/>
    <w:rsid w:val="00EE3B2E"/>
    <w:rsid w:val="00EE5F02"/>
    <w:rsid w:val="00EE6BF7"/>
    <w:rsid w:val="00EF0761"/>
    <w:rsid w:val="00EF1552"/>
    <w:rsid w:val="00EF17D7"/>
    <w:rsid w:val="00EF23D5"/>
    <w:rsid w:val="00EF3131"/>
    <w:rsid w:val="00EF5E11"/>
    <w:rsid w:val="00F0025E"/>
    <w:rsid w:val="00F014CE"/>
    <w:rsid w:val="00F050B5"/>
    <w:rsid w:val="00F07090"/>
    <w:rsid w:val="00F070B7"/>
    <w:rsid w:val="00F10C29"/>
    <w:rsid w:val="00F12578"/>
    <w:rsid w:val="00F12FC4"/>
    <w:rsid w:val="00F15168"/>
    <w:rsid w:val="00F151D0"/>
    <w:rsid w:val="00F15791"/>
    <w:rsid w:val="00F203A3"/>
    <w:rsid w:val="00F2397C"/>
    <w:rsid w:val="00F251FC"/>
    <w:rsid w:val="00F27F26"/>
    <w:rsid w:val="00F33723"/>
    <w:rsid w:val="00F354A0"/>
    <w:rsid w:val="00F40059"/>
    <w:rsid w:val="00F40D2F"/>
    <w:rsid w:val="00F41F6B"/>
    <w:rsid w:val="00F43E58"/>
    <w:rsid w:val="00F440C6"/>
    <w:rsid w:val="00F449BA"/>
    <w:rsid w:val="00F4658D"/>
    <w:rsid w:val="00F509F6"/>
    <w:rsid w:val="00F50F0D"/>
    <w:rsid w:val="00F55565"/>
    <w:rsid w:val="00F56CE3"/>
    <w:rsid w:val="00F57469"/>
    <w:rsid w:val="00F604A9"/>
    <w:rsid w:val="00F6265E"/>
    <w:rsid w:val="00F63582"/>
    <w:rsid w:val="00F73260"/>
    <w:rsid w:val="00F75E29"/>
    <w:rsid w:val="00F76EA1"/>
    <w:rsid w:val="00F81D78"/>
    <w:rsid w:val="00F82A12"/>
    <w:rsid w:val="00F82E03"/>
    <w:rsid w:val="00F83515"/>
    <w:rsid w:val="00F841C5"/>
    <w:rsid w:val="00F87F28"/>
    <w:rsid w:val="00F915F9"/>
    <w:rsid w:val="00F93425"/>
    <w:rsid w:val="00F951F7"/>
    <w:rsid w:val="00F957B3"/>
    <w:rsid w:val="00FA342D"/>
    <w:rsid w:val="00FA3529"/>
    <w:rsid w:val="00FA4801"/>
    <w:rsid w:val="00FB00FB"/>
    <w:rsid w:val="00FB086D"/>
    <w:rsid w:val="00FB55B2"/>
    <w:rsid w:val="00FB5737"/>
    <w:rsid w:val="00FB6817"/>
    <w:rsid w:val="00FB6D12"/>
    <w:rsid w:val="00FC0EB1"/>
    <w:rsid w:val="00FC1919"/>
    <w:rsid w:val="00FC5C25"/>
    <w:rsid w:val="00FC7873"/>
    <w:rsid w:val="00FC7A55"/>
    <w:rsid w:val="00FD2190"/>
    <w:rsid w:val="00FD44BA"/>
    <w:rsid w:val="00FD5DE7"/>
    <w:rsid w:val="00FE1FB7"/>
    <w:rsid w:val="00FE43D6"/>
    <w:rsid w:val="00FE7253"/>
    <w:rsid w:val="00FF2929"/>
    <w:rsid w:val="00FF48A8"/>
    <w:rsid w:val="00FF554B"/>
    <w:rsid w:val="00FF55EC"/>
    <w:rsid w:val="00FF6C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A4477BB"/>
  <w15:docId w15:val="{6A6D6E18-EC0C-4D8A-9472-0E167F5D33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638E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aliases w:val="H1,app heading 1,l1,h1"/>
    <w:basedOn w:val="a"/>
    <w:next w:val="a"/>
    <w:qFormat/>
    <w:rsid w:val="00CA5458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aliases w:val="Head2A,2"/>
    <w:basedOn w:val="a"/>
    <w:next w:val="a"/>
    <w:qFormat/>
    <w:rsid w:val="00405903"/>
    <w:pPr>
      <w:keepNext/>
      <w:keepLines/>
      <w:numPr>
        <w:ilvl w:val="1"/>
        <w:numId w:val="1"/>
      </w:numPr>
      <w:outlineLvl w:val="1"/>
    </w:pPr>
    <w:rPr>
      <w:rFonts w:ascii="Arial" w:hAnsi="Arial"/>
      <w:b/>
      <w:sz w:val="28"/>
      <w:szCs w:val="20"/>
    </w:rPr>
  </w:style>
  <w:style w:type="paragraph" w:styleId="3">
    <w:name w:val="heading 3"/>
    <w:aliases w:val="Underrubrik2,H3"/>
    <w:basedOn w:val="a"/>
    <w:next w:val="a"/>
    <w:link w:val="30"/>
    <w:qFormat/>
    <w:rsid w:val="009E4BC4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nhideWhenUsed/>
    <w:qFormat/>
    <w:rsid w:val="00CA5458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CA5458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CA5458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/>
      <w:b/>
      <w:bCs/>
      <w:sz w:val="24"/>
    </w:rPr>
  </w:style>
  <w:style w:type="paragraph" w:styleId="7">
    <w:name w:val="heading 7"/>
    <w:basedOn w:val="a"/>
    <w:next w:val="a"/>
    <w:link w:val="70"/>
    <w:semiHidden/>
    <w:unhideWhenUsed/>
    <w:qFormat/>
    <w:rsid w:val="00CA5458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CA5458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CA5458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rsid w:val="009E4BC4"/>
    <w:pPr>
      <w:ind w:left="420"/>
    </w:pPr>
  </w:style>
  <w:style w:type="paragraph" w:customStyle="1" w:styleId="a4">
    <w:name w:val="表内正文"/>
    <w:rsid w:val="009E4BC4"/>
    <w:pPr>
      <w:adjustRightInd w:val="0"/>
      <w:jc w:val="both"/>
      <w:textAlignment w:val="baseline"/>
    </w:pPr>
    <w:rPr>
      <w:rFonts w:ascii="Arial" w:hAnsi="Arial"/>
      <w:noProof/>
      <w:sz w:val="24"/>
    </w:rPr>
  </w:style>
  <w:style w:type="paragraph" w:styleId="a5">
    <w:name w:val="header"/>
    <w:aliases w:val="header odd"/>
    <w:basedOn w:val="a"/>
    <w:link w:val="a6"/>
    <w:rsid w:val="009E4BC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footer"/>
    <w:basedOn w:val="a"/>
    <w:rsid w:val="009E4BC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customStyle="1" w:styleId="CharCharCharCharCharCharChar">
    <w:name w:val="Char Char Char Char Char Char Char"/>
    <w:basedOn w:val="a"/>
    <w:rsid w:val="00482448"/>
    <w:rPr>
      <w:rFonts w:ascii="Tahoma" w:hAnsi="Tahoma"/>
      <w:sz w:val="24"/>
      <w:szCs w:val="20"/>
    </w:rPr>
  </w:style>
  <w:style w:type="table" w:styleId="a8">
    <w:name w:val="Table Grid"/>
    <w:basedOn w:val="a1"/>
    <w:rsid w:val="00CE0ECA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annotation reference"/>
    <w:basedOn w:val="a0"/>
    <w:semiHidden/>
    <w:rsid w:val="00D3730B"/>
    <w:rPr>
      <w:sz w:val="21"/>
      <w:szCs w:val="21"/>
    </w:rPr>
  </w:style>
  <w:style w:type="paragraph" w:styleId="aa">
    <w:name w:val="annotation text"/>
    <w:basedOn w:val="a"/>
    <w:semiHidden/>
    <w:rsid w:val="00D3730B"/>
    <w:pPr>
      <w:jc w:val="left"/>
    </w:pPr>
  </w:style>
  <w:style w:type="paragraph" w:styleId="ab">
    <w:name w:val="Balloon Text"/>
    <w:basedOn w:val="a"/>
    <w:semiHidden/>
    <w:rsid w:val="00D3730B"/>
    <w:rPr>
      <w:sz w:val="18"/>
      <w:szCs w:val="18"/>
    </w:rPr>
  </w:style>
  <w:style w:type="character" w:styleId="ac">
    <w:name w:val="page number"/>
    <w:basedOn w:val="a0"/>
    <w:rsid w:val="00567733"/>
  </w:style>
  <w:style w:type="paragraph" w:styleId="ad">
    <w:name w:val="Normal Indent"/>
    <w:basedOn w:val="a"/>
    <w:rsid w:val="00405903"/>
    <w:pPr>
      <w:ind w:firstLineChars="200" w:firstLine="420"/>
    </w:pPr>
  </w:style>
  <w:style w:type="paragraph" w:styleId="ae">
    <w:name w:val="Title"/>
    <w:basedOn w:val="a"/>
    <w:qFormat/>
    <w:rsid w:val="00405903"/>
    <w:pPr>
      <w:spacing w:before="240" w:after="60"/>
      <w:jc w:val="center"/>
      <w:outlineLvl w:val="0"/>
    </w:pPr>
    <w:rPr>
      <w:rFonts w:ascii="Arial" w:hAnsi="Arial"/>
      <w:b/>
      <w:sz w:val="32"/>
      <w:szCs w:val="20"/>
    </w:rPr>
  </w:style>
  <w:style w:type="paragraph" w:styleId="af">
    <w:name w:val="Document Map"/>
    <w:basedOn w:val="a"/>
    <w:semiHidden/>
    <w:rsid w:val="00405903"/>
    <w:pPr>
      <w:shd w:val="clear" w:color="auto" w:fill="000080"/>
    </w:pPr>
  </w:style>
  <w:style w:type="paragraph" w:styleId="20">
    <w:name w:val="Body Text Indent 2"/>
    <w:basedOn w:val="a"/>
    <w:rsid w:val="00405903"/>
    <w:pPr>
      <w:ind w:firstLine="420"/>
    </w:pPr>
    <w:rPr>
      <w:sz w:val="24"/>
    </w:rPr>
  </w:style>
  <w:style w:type="paragraph" w:styleId="10">
    <w:name w:val="toc 1"/>
    <w:basedOn w:val="a"/>
    <w:next w:val="a"/>
    <w:autoRedefine/>
    <w:uiPriority w:val="39"/>
    <w:rsid w:val="00405903"/>
  </w:style>
  <w:style w:type="paragraph" w:styleId="21">
    <w:name w:val="toc 2"/>
    <w:basedOn w:val="a"/>
    <w:next w:val="a"/>
    <w:autoRedefine/>
    <w:uiPriority w:val="39"/>
    <w:rsid w:val="00405903"/>
    <w:pPr>
      <w:ind w:leftChars="200" w:left="420"/>
    </w:pPr>
  </w:style>
  <w:style w:type="paragraph" w:styleId="31">
    <w:name w:val="toc 3"/>
    <w:basedOn w:val="a"/>
    <w:next w:val="a"/>
    <w:autoRedefine/>
    <w:uiPriority w:val="39"/>
    <w:rsid w:val="00405903"/>
    <w:pPr>
      <w:ind w:leftChars="400" w:left="840"/>
    </w:pPr>
  </w:style>
  <w:style w:type="paragraph" w:styleId="41">
    <w:name w:val="toc 4"/>
    <w:basedOn w:val="a"/>
    <w:next w:val="a"/>
    <w:autoRedefine/>
    <w:semiHidden/>
    <w:rsid w:val="00405903"/>
    <w:pPr>
      <w:ind w:leftChars="600" w:left="1260"/>
    </w:pPr>
  </w:style>
  <w:style w:type="paragraph" w:styleId="51">
    <w:name w:val="toc 5"/>
    <w:basedOn w:val="a"/>
    <w:next w:val="a"/>
    <w:autoRedefine/>
    <w:semiHidden/>
    <w:rsid w:val="00405903"/>
    <w:pPr>
      <w:ind w:leftChars="800" w:left="1680"/>
    </w:pPr>
  </w:style>
  <w:style w:type="paragraph" w:styleId="61">
    <w:name w:val="toc 6"/>
    <w:basedOn w:val="a"/>
    <w:next w:val="a"/>
    <w:autoRedefine/>
    <w:semiHidden/>
    <w:rsid w:val="00405903"/>
    <w:pPr>
      <w:ind w:leftChars="1000" w:left="2100"/>
    </w:pPr>
  </w:style>
  <w:style w:type="paragraph" w:styleId="71">
    <w:name w:val="toc 7"/>
    <w:basedOn w:val="a"/>
    <w:next w:val="a"/>
    <w:autoRedefine/>
    <w:semiHidden/>
    <w:rsid w:val="00405903"/>
    <w:pPr>
      <w:ind w:leftChars="1200" w:left="2520"/>
    </w:pPr>
  </w:style>
  <w:style w:type="paragraph" w:styleId="81">
    <w:name w:val="toc 8"/>
    <w:basedOn w:val="a"/>
    <w:next w:val="a"/>
    <w:autoRedefine/>
    <w:semiHidden/>
    <w:rsid w:val="00405903"/>
    <w:pPr>
      <w:ind w:leftChars="1400" w:left="2940"/>
    </w:pPr>
  </w:style>
  <w:style w:type="paragraph" w:styleId="91">
    <w:name w:val="toc 9"/>
    <w:basedOn w:val="a"/>
    <w:next w:val="a"/>
    <w:autoRedefine/>
    <w:semiHidden/>
    <w:rsid w:val="00405903"/>
    <w:pPr>
      <w:ind w:leftChars="1600" w:left="3360"/>
    </w:pPr>
  </w:style>
  <w:style w:type="character" w:styleId="af0">
    <w:name w:val="Hyperlink"/>
    <w:basedOn w:val="a0"/>
    <w:uiPriority w:val="99"/>
    <w:rsid w:val="00405903"/>
    <w:rPr>
      <w:color w:val="0000FF"/>
      <w:u w:val="single"/>
    </w:rPr>
  </w:style>
  <w:style w:type="paragraph" w:styleId="22">
    <w:name w:val="List Number 2"/>
    <w:basedOn w:val="a"/>
    <w:rsid w:val="00405903"/>
    <w:pPr>
      <w:ind w:left="432" w:hanging="432"/>
    </w:pPr>
    <w:rPr>
      <w:szCs w:val="20"/>
    </w:rPr>
  </w:style>
  <w:style w:type="character" w:styleId="af1">
    <w:name w:val="FollowedHyperlink"/>
    <w:basedOn w:val="a0"/>
    <w:rsid w:val="00405903"/>
    <w:rPr>
      <w:color w:val="800080"/>
      <w:u w:val="single"/>
    </w:rPr>
  </w:style>
  <w:style w:type="paragraph" w:styleId="11">
    <w:name w:val="index 1"/>
    <w:basedOn w:val="a"/>
    <w:next w:val="a"/>
    <w:autoRedefine/>
    <w:semiHidden/>
    <w:rsid w:val="00405903"/>
  </w:style>
  <w:style w:type="paragraph" w:styleId="23">
    <w:name w:val="index 2"/>
    <w:basedOn w:val="a"/>
    <w:next w:val="a"/>
    <w:autoRedefine/>
    <w:semiHidden/>
    <w:rsid w:val="00405903"/>
    <w:pPr>
      <w:ind w:leftChars="200" w:left="200"/>
    </w:pPr>
  </w:style>
  <w:style w:type="paragraph" w:styleId="32">
    <w:name w:val="index 3"/>
    <w:basedOn w:val="a"/>
    <w:next w:val="a"/>
    <w:autoRedefine/>
    <w:semiHidden/>
    <w:rsid w:val="00405903"/>
    <w:pPr>
      <w:ind w:leftChars="400" w:left="400"/>
    </w:pPr>
  </w:style>
  <w:style w:type="paragraph" w:styleId="42">
    <w:name w:val="index 4"/>
    <w:basedOn w:val="a"/>
    <w:next w:val="a"/>
    <w:autoRedefine/>
    <w:semiHidden/>
    <w:rsid w:val="00405903"/>
    <w:pPr>
      <w:ind w:leftChars="600" w:left="600"/>
    </w:pPr>
  </w:style>
  <w:style w:type="paragraph" w:styleId="52">
    <w:name w:val="index 5"/>
    <w:basedOn w:val="a"/>
    <w:next w:val="a"/>
    <w:autoRedefine/>
    <w:semiHidden/>
    <w:rsid w:val="00405903"/>
    <w:pPr>
      <w:ind w:leftChars="800" w:left="800"/>
    </w:pPr>
  </w:style>
  <w:style w:type="paragraph" w:styleId="62">
    <w:name w:val="index 6"/>
    <w:basedOn w:val="a"/>
    <w:next w:val="a"/>
    <w:autoRedefine/>
    <w:semiHidden/>
    <w:rsid w:val="00405903"/>
    <w:pPr>
      <w:ind w:leftChars="1000" w:left="1000"/>
    </w:pPr>
  </w:style>
  <w:style w:type="paragraph" w:styleId="72">
    <w:name w:val="index 7"/>
    <w:basedOn w:val="a"/>
    <w:next w:val="a"/>
    <w:autoRedefine/>
    <w:semiHidden/>
    <w:rsid w:val="00405903"/>
    <w:pPr>
      <w:ind w:leftChars="1200" w:left="1200"/>
    </w:pPr>
  </w:style>
  <w:style w:type="paragraph" w:styleId="82">
    <w:name w:val="index 8"/>
    <w:basedOn w:val="a"/>
    <w:next w:val="a"/>
    <w:autoRedefine/>
    <w:semiHidden/>
    <w:rsid w:val="00405903"/>
    <w:pPr>
      <w:ind w:leftChars="1400" w:left="1400"/>
    </w:pPr>
  </w:style>
  <w:style w:type="paragraph" w:styleId="92">
    <w:name w:val="index 9"/>
    <w:basedOn w:val="a"/>
    <w:next w:val="a"/>
    <w:autoRedefine/>
    <w:semiHidden/>
    <w:rsid w:val="00405903"/>
    <w:pPr>
      <w:ind w:leftChars="1600" w:left="1600"/>
    </w:pPr>
  </w:style>
  <w:style w:type="paragraph" w:styleId="af2">
    <w:name w:val="index heading"/>
    <w:basedOn w:val="a"/>
    <w:next w:val="11"/>
    <w:semiHidden/>
    <w:rsid w:val="00405903"/>
  </w:style>
  <w:style w:type="paragraph" w:styleId="af3">
    <w:name w:val="annotation subject"/>
    <w:basedOn w:val="aa"/>
    <w:next w:val="aa"/>
    <w:semiHidden/>
    <w:rsid w:val="00405903"/>
    <w:rPr>
      <w:b/>
      <w:bCs/>
    </w:rPr>
  </w:style>
  <w:style w:type="paragraph" w:customStyle="1" w:styleId="Char">
    <w:name w:val="Char"/>
    <w:basedOn w:val="a"/>
    <w:rsid w:val="00405903"/>
    <w:rPr>
      <w:rFonts w:ascii="Tahoma" w:hAnsi="Tahoma"/>
      <w:sz w:val="24"/>
      <w:szCs w:val="20"/>
    </w:rPr>
  </w:style>
  <w:style w:type="paragraph" w:customStyle="1" w:styleId="TableText">
    <w:name w:val="Table Text"/>
    <w:basedOn w:val="a"/>
    <w:link w:val="TableTextChar"/>
    <w:qFormat/>
    <w:rsid w:val="00E130A0"/>
    <w:pPr>
      <w:topLinePunct/>
      <w:adjustRightInd w:val="0"/>
      <w:snapToGrid w:val="0"/>
      <w:spacing w:before="80" w:after="80" w:line="240" w:lineRule="atLeast"/>
      <w:jc w:val="left"/>
    </w:pPr>
    <w:rPr>
      <w:rFonts w:cs="Arial"/>
      <w:snapToGrid w:val="0"/>
      <w:kern w:val="0"/>
      <w:szCs w:val="21"/>
      <w:lang w:val="en-GB"/>
    </w:rPr>
  </w:style>
  <w:style w:type="paragraph" w:customStyle="1" w:styleId="UnorderedListinTable">
    <w:name w:val="Unordered List in Table"/>
    <w:basedOn w:val="a"/>
    <w:link w:val="UnorderedListinTableCharChar"/>
    <w:qFormat/>
    <w:rsid w:val="00E130A0"/>
    <w:pPr>
      <w:widowControl/>
      <w:numPr>
        <w:numId w:val="10"/>
      </w:numPr>
      <w:topLinePunct/>
      <w:adjustRightInd w:val="0"/>
      <w:snapToGrid w:val="0"/>
      <w:spacing w:before="80" w:after="80" w:line="240" w:lineRule="atLeast"/>
      <w:jc w:val="left"/>
    </w:pPr>
    <w:rPr>
      <w:rFonts w:cs="Arial"/>
      <w:kern w:val="0"/>
      <w:szCs w:val="21"/>
      <w:lang w:val="en-GB"/>
    </w:rPr>
  </w:style>
  <w:style w:type="character" w:customStyle="1" w:styleId="UnorderedListinTableCharChar">
    <w:name w:val="Unordered List in Table Char Char"/>
    <w:basedOn w:val="a0"/>
    <w:link w:val="UnorderedListinTable"/>
    <w:rsid w:val="00E130A0"/>
    <w:rPr>
      <w:rFonts w:cs="Arial"/>
      <w:sz w:val="21"/>
      <w:szCs w:val="21"/>
      <w:lang w:val="en-GB"/>
    </w:rPr>
  </w:style>
  <w:style w:type="character" w:customStyle="1" w:styleId="TableTextChar">
    <w:name w:val="Table Text Char"/>
    <w:basedOn w:val="a0"/>
    <w:link w:val="TableText"/>
    <w:rsid w:val="00014C34"/>
    <w:rPr>
      <w:rFonts w:cs="Arial"/>
      <w:snapToGrid w:val="0"/>
      <w:sz w:val="21"/>
      <w:szCs w:val="21"/>
      <w:lang w:val="en-GB"/>
    </w:rPr>
  </w:style>
  <w:style w:type="paragraph" w:styleId="af4">
    <w:name w:val="Revision"/>
    <w:hidden/>
    <w:uiPriority w:val="99"/>
    <w:semiHidden/>
    <w:rsid w:val="00A33796"/>
    <w:rPr>
      <w:kern w:val="2"/>
      <w:sz w:val="21"/>
      <w:szCs w:val="24"/>
    </w:rPr>
  </w:style>
  <w:style w:type="character" w:customStyle="1" w:styleId="40">
    <w:name w:val="标题 4 字符"/>
    <w:basedOn w:val="a0"/>
    <w:link w:val="4"/>
    <w:semiHidden/>
    <w:rsid w:val="00CA5458"/>
    <w:rPr>
      <w:rFonts w:ascii="Cambria" w:eastAsia="宋体" w:hAnsi="Cambria" w:cs="Times New Roman"/>
      <w:b/>
      <w:bCs/>
      <w:kern w:val="2"/>
      <w:sz w:val="28"/>
      <w:szCs w:val="28"/>
    </w:rPr>
  </w:style>
  <w:style w:type="character" w:customStyle="1" w:styleId="50">
    <w:name w:val="标题 5 字符"/>
    <w:basedOn w:val="a0"/>
    <w:link w:val="5"/>
    <w:semiHidden/>
    <w:rsid w:val="00CA5458"/>
    <w:rPr>
      <w:b/>
      <w:bCs/>
      <w:kern w:val="2"/>
      <w:sz w:val="28"/>
      <w:szCs w:val="28"/>
    </w:rPr>
  </w:style>
  <w:style w:type="character" w:customStyle="1" w:styleId="60">
    <w:name w:val="标题 6 字符"/>
    <w:basedOn w:val="a0"/>
    <w:link w:val="6"/>
    <w:semiHidden/>
    <w:rsid w:val="00CA5458"/>
    <w:rPr>
      <w:rFonts w:ascii="Cambria" w:eastAsia="宋体" w:hAnsi="Cambria" w:cs="Times New Roman"/>
      <w:b/>
      <w:bCs/>
      <w:kern w:val="2"/>
      <w:sz w:val="24"/>
      <w:szCs w:val="24"/>
    </w:rPr>
  </w:style>
  <w:style w:type="character" w:customStyle="1" w:styleId="70">
    <w:name w:val="标题 7 字符"/>
    <w:basedOn w:val="a0"/>
    <w:link w:val="7"/>
    <w:semiHidden/>
    <w:rsid w:val="00CA5458"/>
    <w:rPr>
      <w:b/>
      <w:bCs/>
      <w:kern w:val="2"/>
      <w:sz w:val="24"/>
      <w:szCs w:val="24"/>
    </w:rPr>
  </w:style>
  <w:style w:type="character" w:customStyle="1" w:styleId="80">
    <w:name w:val="标题 8 字符"/>
    <w:basedOn w:val="a0"/>
    <w:link w:val="8"/>
    <w:semiHidden/>
    <w:rsid w:val="00CA5458"/>
    <w:rPr>
      <w:rFonts w:ascii="Cambria" w:eastAsia="宋体" w:hAnsi="Cambria" w:cs="Times New Roman"/>
      <w:kern w:val="2"/>
      <w:sz w:val="24"/>
      <w:szCs w:val="24"/>
    </w:rPr>
  </w:style>
  <w:style w:type="character" w:customStyle="1" w:styleId="90">
    <w:name w:val="标题 9 字符"/>
    <w:basedOn w:val="a0"/>
    <w:link w:val="9"/>
    <w:semiHidden/>
    <w:rsid w:val="00CA5458"/>
    <w:rPr>
      <w:rFonts w:ascii="Cambria" w:eastAsia="宋体" w:hAnsi="Cambria" w:cs="Times New Roman"/>
      <w:kern w:val="2"/>
      <w:sz w:val="21"/>
      <w:szCs w:val="21"/>
    </w:rPr>
  </w:style>
  <w:style w:type="paragraph" w:styleId="TOC">
    <w:name w:val="TOC Heading"/>
    <w:basedOn w:val="1"/>
    <w:next w:val="a"/>
    <w:uiPriority w:val="39"/>
    <w:semiHidden/>
    <w:unhideWhenUsed/>
    <w:qFormat/>
    <w:rsid w:val="00C81A3A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customStyle="1" w:styleId="af5">
    <w:name w:val="·âÃæ±í¸ñÎÄ±¾"/>
    <w:basedOn w:val="a"/>
    <w:rsid w:val="003105DD"/>
    <w:pPr>
      <w:widowControl/>
      <w:overflowPunct w:val="0"/>
      <w:autoSpaceDE w:val="0"/>
      <w:autoSpaceDN w:val="0"/>
      <w:adjustRightInd w:val="0"/>
      <w:jc w:val="center"/>
      <w:textAlignment w:val="baseline"/>
    </w:pPr>
    <w:rPr>
      <w:b/>
      <w:kern w:val="0"/>
      <w:sz w:val="24"/>
      <w:szCs w:val="20"/>
    </w:rPr>
  </w:style>
  <w:style w:type="character" w:customStyle="1" w:styleId="a6">
    <w:name w:val="页眉 字符"/>
    <w:aliases w:val="header odd 字符"/>
    <w:basedOn w:val="a0"/>
    <w:link w:val="a5"/>
    <w:uiPriority w:val="99"/>
    <w:rsid w:val="009E1BE2"/>
    <w:rPr>
      <w:kern w:val="2"/>
      <w:sz w:val="18"/>
      <w:szCs w:val="18"/>
    </w:rPr>
  </w:style>
  <w:style w:type="paragraph" w:customStyle="1" w:styleId="af6">
    <w:name w:val="表格文本"/>
    <w:basedOn w:val="a"/>
    <w:autoRedefine/>
    <w:rsid w:val="009E1BE2"/>
    <w:pPr>
      <w:keepNext/>
      <w:widowControl/>
      <w:tabs>
        <w:tab w:val="decimal" w:pos="0"/>
      </w:tabs>
      <w:autoSpaceDE w:val="0"/>
      <w:autoSpaceDN w:val="0"/>
      <w:adjustRightInd w:val="0"/>
      <w:jc w:val="left"/>
    </w:pPr>
    <w:rPr>
      <w:rFonts w:ascii="Arial" w:hAnsi="Arial"/>
      <w:noProof/>
      <w:kern w:val="0"/>
      <w:szCs w:val="21"/>
    </w:rPr>
  </w:style>
  <w:style w:type="paragraph" w:customStyle="1" w:styleId="af7">
    <w:name w:val="修订记录"/>
    <w:basedOn w:val="a"/>
    <w:rsid w:val="009E1BE2"/>
    <w:pPr>
      <w:pageBreakBefore/>
      <w:widowControl/>
      <w:autoSpaceDE w:val="0"/>
      <w:autoSpaceDN w:val="0"/>
      <w:adjustRightInd w:val="0"/>
      <w:spacing w:before="300" w:after="150" w:line="360" w:lineRule="auto"/>
      <w:jc w:val="center"/>
    </w:pPr>
    <w:rPr>
      <w:rFonts w:ascii="Arial" w:eastAsia="黑体" w:hAnsi="Arial"/>
      <w:kern w:val="0"/>
      <w:sz w:val="32"/>
      <w:szCs w:val="32"/>
    </w:rPr>
  </w:style>
  <w:style w:type="paragraph" w:customStyle="1" w:styleId="af8">
    <w:name w:val="表头样式"/>
    <w:basedOn w:val="a"/>
    <w:link w:val="Char0"/>
    <w:rsid w:val="009E1BE2"/>
    <w:pPr>
      <w:autoSpaceDE w:val="0"/>
      <w:autoSpaceDN w:val="0"/>
      <w:adjustRightInd w:val="0"/>
      <w:jc w:val="center"/>
    </w:pPr>
    <w:rPr>
      <w:rFonts w:ascii="Arial" w:hAnsi="Arial" w:cs="宋体"/>
      <w:b/>
      <w:kern w:val="0"/>
      <w:szCs w:val="21"/>
    </w:rPr>
  </w:style>
  <w:style w:type="character" w:customStyle="1" w:styleId="Char0">
    <w:name w:val="表头样式 Char"/>
    <w:basedOn w:val="a0"/>
    <w:link w:val="af8"/>
    <w:rsid w:val="009E1BE2"/>
    <w:rPr>
      <w:rFonts w:ascii="Arial" w:hAnsi="Arial" w:cs="宋体"/>
      <w:b/>
      <w:sz w:val="21"/>
      <w:szCs w:val="21"/>
    </w:rPr>
  </w:style>
  <w:style w:type="paragraph" w:styleId="af9">
    <w:name w:val="List Paragraph"/>
    <w:basedOn w:val="a"/>
    <w:uiPriority w:val="34"/>
    <w:qFormat/>
    <w:rsid w:val="00872C0C"/>
    <w:pPr>
      <w:ind w:firstLineChars="200" w:firstLine="420"/>
    </w:pPr>
  </w:style>
  <w:style w:type="paragraph" w:customStyle="1" w:styleId="12">
    <w:name w:val="列出段落1"/>
    <w:basedOn w:val="a"/>
    <w:uiPriority w:val="34"/>
    <w:qFormat/>
    <w:rsid w:val="00B51A15"/>
    <w:pPr>
      <w:ind w:firstLineChars="200" w:firstLine="420"/>
    </w:pPr>
  </w:style>
  <w:style w:type="paragraph" w:customStyle="1" w:styleId="afa">
    <w:name w:val="编写建议"/>
    <w:basedOn w:val="a"/>
    <w:link w:val="Char1"/>
    <w:rsid w:val="004B3E29"/>
    <w:pPr>
      <w:autoSpaceDE w:val="0"/>
      <w:autoSpaceDN w:val="0"/>
      <w:adjustRightInd w:val="0"/>
      <w:spacing w:line="360" w:lineRule="auto"/>
      <w:ind w:firstLineChars="200" w:firstLine="200"/>
      <w:jc w:val="left"/>
    </w:pPr>
    <w:rPr>
      <w:rFonts w:ascii="Arial" w:hAnsi="Arial" w:cs="Arial"/>
      <w:i/>
      <w:color w:val="0000FF"/>
      <w:kern w:val="0"/>
      <w:szCs w:val="21"/>
    </w:rPr>
  </w:style>
  <w:style w:type="character" w:customStyle="1" w:styleId="Char1">
    <w:name w:val="编写建议 Char"/>
    <w:basedOn w:val="a0"/>
    <w:link w:val="afa"/>
    <w:rsid w:val="004B3E29"/>
    <w:rPr>
      <w:rFonts w:ascii="Arial" w:hAnsi="Arial" w:cs="Arial"/>
      <w:i/>
      <w:color w:val="0000FF"/>
      <w:sz w:val="21"/>
      <w:szCs w:val="21"/>
    </w:rPr>
  </w:style>
  <w:style w:type="paragraph" w:customStyle="1" w:styleId="TableHead">
    <w:name w:val="Table Head"/>
    <w:basedOn w:val="a"/>
    <w:link w:val="TableHeadCharChar"/>
    <w:rsid w:val="004F7AA8"/>
    <w:pPr>
      <w:keepNext/>
      <w:topLinePunct/>
      <w:adjustRightInd w:val="0"/>
      <w:snapToGrid w:val="0"/>
      <w:spacing w:before="80" w:after="80" w:line="240" w:lineRule="atLeast"/>
      <w:jc w:val="left"/>
    </w:pPr>
    <w:rPr>
      <w:rFonts w:ascii="Book Antiqua" w:eastAsia="黑体" w:hAnsi="Book Antiqua" w:cs="Book Antiqua"/>
      <w:bCs/>
      <w:snapToGrid w:val="0"/>
      <w:kern w:val="0"/>
      <w:szCs w:val="21"/>
      <w:lang w:val="en-GB"/>
    </w:rPr>
  </w:style>
  <w:style w:type="character" w:customStyle="1" w:styleId="TableHeadCharChar">
    <w:name w:val="Table Head Char Char"/>
    <w:basedOn w:val="a0"/>
    <w:link w:val="TableHead"/>
    <w:rsid w:val="004F7AA8"/>
    <w:rPr>
      <w:rFonts w:ascii="Book Antiqua" w:eastAsia="黑体" w:hAnsi="Book Antiqua" w:cs="Book Antiqua"/>
      <w:bCs/>
      <w:snapToGrid w:val="0"/>
      <w:sz w:val="21"/>
      <w:szCs w:val="21"/>
      <w:lang w:val="en-GB"/>
    </w:rPr>
  </w:style>
  <w:style w:type="paragraph" w:customStyle="1" w:styleId="13">
    <w:name w:val="1"/>
    <w:basedOn w:val="a"/>
    <w:rsid w:val="00865A77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30">
    <w:name w:val="标题 3 字符"/>
    <w:aliases w:val="Underrubrik2 字符,H3 字符"/>
    <w:basedOn w:val="a0"/>
    <w:link w:val="3"/>
    <w:locked/>
    <w:rsid w:val="008528A7"/>
    <w:rPr>
      <w:b/>
      <w:bCs/>
      <w:kern w:val="2"/>
      <w:sz w:val="32"/>
      <w:szCs w:val="32"/>
    </w:rPr>
  </w:style>
  <w:style w:type="character" w:customStyle="1" w:styleId="apple-converted-space">
    <w:name w:val="apple-converted-space"/>
    <w:basedOn w:val="a0"/>
    <w:rsid w:val="006E5EDE"/>
  </w:style>
  <w:style w:type="paragraph" w:customStyle="1" w:styleId="052">
    <w:name w:val="样式 表内正文 + 居中 段前: 0.5 行2"/>
    <w:basedOn w:val="a"/>
    <w:rsid w:val="002A41E4"/>
    <w:pPr>
      <w:spacing w:beforeLines="50" w:line="360" w:lineRule="auto"/>
      <w:ind w:rightChars="200" w:right="420"/>
      <w:jc w:val="center"/>
    </w:pPr>
    <w:rPr>
      <w:rFonts w:cs="宋体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913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56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739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329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0882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892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772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7589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4165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73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6550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3294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6721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801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70207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403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06360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6741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60969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213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30218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7647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0894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975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16511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651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22368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786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10474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381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958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173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31770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5325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86757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981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39013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1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8532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8206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925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3129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1417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961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0947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465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022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543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839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577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67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931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73560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7415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22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711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88934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163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931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826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36978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8138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6519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88740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44105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07565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143227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0353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251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53511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557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5484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26871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891295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656233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0841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42242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92955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7190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3140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03141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386292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6767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297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6311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6462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666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6300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506341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2348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0694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63691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8733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49356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52541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613324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158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4615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00235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5676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8337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32983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47812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63644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05464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582722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9014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665816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377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5178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5617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24332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3483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2798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41600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81076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16956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97391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8025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08362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6625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084962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5564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597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284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04914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083052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838510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464029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0098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68323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587453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100965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84199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0392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7165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6650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0814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73237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87827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879280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8732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5102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3889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65271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243878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89563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39915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004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7447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868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1991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07311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003059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720459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186473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878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52592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252117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48392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39659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148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504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16217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1952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996812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30830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1186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08397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1549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8479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0183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5985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3836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4663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540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08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5928758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5728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4157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166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7075688">
              <w:marLeft w:val="18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49515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9330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01702199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4502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375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5619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7661866">
              <w:marLeft w:val="18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6709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21960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72232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4260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466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8521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8510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1537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28733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9855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22511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9492303">
                                          <w:marLeft w:val="68"/>
                                          <w:marRight w:val="68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8342823">
                                              <w:marLeft w:val="0"/>
                                              <w:marRight w:val="0"/>
                                              <w:marTop w:val="54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15780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83288866">
                                                      <w:marLeft w:val="177"/>
                                                      <w:marRight w:val="177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1478557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4397128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03330748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3920752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756291017">
                                                                          <w:marLeft w:val="136"/>
                                                                          <w:marRight w:val="136"/>
                                                                          <w:marTop w:val="136"/>
                                                                          <w:marBottom w:val="136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06355324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82835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427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455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876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3610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301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5761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561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3992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776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193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16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7651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7437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7635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32178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03823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02268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353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9399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7333007">
                                          <w:marLeft w:val="68"/>
                                          <w:marRight w:val="68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6106262">
                                              <w:marLeft w:val="0"/>
                                              <w:marRight w:val="0"/>
                                              <w:marTop w:val="54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05937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91248029">
                                                      <w:marLeft w:val="177"/>
                                                      <w:marRight w:val="177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543641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8465314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99984328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73134385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798884033">
                                                                          <w:marLeft w:val="136"/>
                                                                          <w:marRight w:val="136"/>
                                                                          <w:marTop w:val="136"/>
                                                                          <w:marBottom w:val="136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04768137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2423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30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760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270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91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9219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72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6401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600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497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474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374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521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7641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0464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908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444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9717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2419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247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355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331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408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750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7321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540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232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323499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222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936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305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7807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7909024">
              <w:blockQuote w:val="1"/>
              <w:marLeft w:val="120"/>
              <w:marRight w:val="72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1587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8792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3516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781511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634724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47928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007221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186630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43521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1552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798714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2244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00359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39031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04035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244794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5365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5852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57863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0525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58801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52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71293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23027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87125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10813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77189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396105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0576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40435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25699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40236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81996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32934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63371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44601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3192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332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129130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64515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6505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346484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19900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784917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08023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041708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0388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409175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237378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74236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44711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30963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60206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618844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093140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63810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06384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85218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9552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7074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2310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003794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79679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8623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7171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97796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370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600331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915439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34937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1620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8867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765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8664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3967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61146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087440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41384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51921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56392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962354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1340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42813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7966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80918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77118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3959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0855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1216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5568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3488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2954573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61501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7309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61628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87390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77608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05276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75810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4143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1372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8277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019322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22849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4994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2069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8236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5252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2730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3067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1622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628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1343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2396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689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966502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6376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61476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0948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3290231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7516120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04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2961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4841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8290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3556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35238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5069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9362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1921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356128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47418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2191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214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713270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84156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80003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9128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6706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50270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82469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560731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8185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3955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2547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3113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889119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36096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36198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516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7120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0000343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520072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837308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05741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329137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887139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7231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39188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1715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0921138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07798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68857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6400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32474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7232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4421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102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839369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51434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8056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1660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44238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941466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45530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34703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4965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5688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340722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59279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06395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20645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3880504">
                              <w:marLeft w:val="150"/>
                              <w:marRight w:val="150"/>
                              <w:marTop w:val="150"/>
                              <w:marBottom w:val="15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132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9941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30594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plm.raisecom.com/PLMWeb/ltpdm.nsf/viewparttree?open" TargetMode="External"/><Relationship Id="rId13" Type="http://schemas.openxmlformats.org/officeDocument/2006/relationships/image" Target="media/image6.emf"/><Relationship Id="rId18" Type="http://schemas.openxmlformats.org/officeDocument/2006/relationships/oleObject" Target="embeddings/oleObject1.bin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8.emf"/><Relationship Id="rId25" Type="http://schemas.openxmlformats.org/officeDocument/2006/relationships/image" Target="media/image14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1.vsdx"/><Relationship Id="rId20" Type="http://schemas.openxmlformats.org/officeDocument/2006/relationships/oleObject" Target="embeddings/oleObject2.bin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3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2.png"/><Relationship Id="rId28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image" Target="media/image9.emf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__.vsdx"/><Relationship Id="rId22" Type="http://schemas.openxmlformats.org/officeDocument/2006/relationships/image" Target="media/image11.png"/><Relationship Id="rId27" Type="http://schemas.openxmlformats.org/officeDocument/2006/relationships/header" Target="header1.xml"/><Relationship Id="rId30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6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3.bin"/><Relationship Id="rId1" Type="http://schemas.openxmlformats.org/officeDocument/2006/relationships/image" Target="media/image17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C3E81B5-B96F-4FED-883A-37749FB309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5</Pages>
  <Words>2737</Words>
  <Characters>15601</Characters>
  <Application>Microsoft Office Word</Application>
  <DocSecurity>0</DocSecurity>
  <Lines>130</Lines>
  <Paragraphs>36</Paragraphs>
  <ScaleCrop>false</ScaleCrop>
  <Company>rc</Company>
  <LinksUpToDate>false</LinksUpToDate>
  <CharactersWithSpaces>183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C002-16-NMS1(REV</dc:title>
  <dc:creator>dgs</dc:creator>
  <cp:lastModifiedBy>包静</cp:lastModifiedBy>
  <cp:revision>2</cp:revision>
  <cp:lastPrinted>2011-10-10T09:03:00Z</cp:lastPrinted>
  <dcterms:created xsi:type="dcterms:W3CDTF">2024-10-23T08:50:00Z</dcterms:created>
  <dcterms:modified xsi:type="dcterms:W3CDTF">2024-10-23T08:50:00Z</dcterms:modified>
</cp:coreProperties>
</file>